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680533"/>
        <w:docPartObj>
          <w:docPartGallery w:val="Cover Pages"/>
          <w:docPartUnique/>
        </w:docPartObj>
      </w:sdtPr>
      <w:sdtEndPr/>
      <w:sdtContent>
        <w:p w:rsidR="006D43A1" w:rsidRDefault="0093726D" w:rsidP="00BA0525">
          <w:pPr>
            <w:spacing w:line="259" w:lineRule="auto"/>
            <w:jc w:val="left"/>
          </w:pPr>
          <w:r>
            <w:rPr>
              <w:noProof/>
              <w:color w:val="FFFFFF" w:themeColor="background1"/>
              <w:lang w:eastAsia="fr-CH"/>
            </w:rPr>
            <mc:AlternateContent>
              <mc:Choice Requires="wpg">
                <w:drawing>
                  <wp:anchor distT="0" distB="0" distL="114300" distR="114300" simplePos="0" relativeHeight="251661312" behindDoc="0" locked="0" layoutInCell="1" allowOverlap="1" wp14:anchorId="54D6C1F3" wp14:editId="4DDB6C0E">
                    <wp:simplePos x="0" y="0"/>
                    <wp:positionH relativeFrom="page">
                      <wp:posOffset>192505</wp:posOffset>
                    </wp:positionH>
                    <wp:positionV relativeFrom="page">
                      <wp:posOffset>866274</wp:posOffset>
                    </wp:positionV>
                    <wp:extent cx="8004810" cy="10399395"/>
                    <wp:effectExtent l="0" t="0" r="0" b="1905"/>
                    <wp:wrapNone/>
                    <wp:docPr id="12" name="Groupe 12"/>
                    <wp:cNvGraphicFramePr/>
                    <a:graphic xmlns:a="http://schemas.openxmlformats.org/drawingml/2006/main">
                      <a:graphicData uri="http://schemas.microsoft.com/office/word/2010/wordprocessingGroup">
                        <wpg:wgp>
                          <wpg:cNvGrpSpPr/>
                          <wpg:grpSpPr>
                            <a:xfrm>
                              <a:off x="0" y="0"/>
                              <a:ext cx="8004810" cy="10399395"/>
                              <a:chOff x="0" y="0"/>
                              <a:chExt cx="7674610" cy="9144000"/>
                            </a:xfrm>
                          </wpg:grpSpPr>
                          <wps:wsp>
                            <wps:cNvPr id="19" name="Rectangle 19"/>
                            <wps:cNvSpPr/>
                            <wps:spPr>
                              <a:xfrm>
                                <a:off x="18246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045210" y="3185064"/>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1"/>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93726D">
                                    <w:trPr>
                                      <w:trHeight w:val="35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93726D" w:rsidRPr="008C7278" w:rsidRDefault="0093726D"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4D6C1F3" id="Groupe 12" o:spid="_x0000_s1026" style="position:absolute;margin-left:15.15pt;margin-top:68.2pt;width:630.3pt;height:818.85pt;z-index:251661312;mso-position-horizontal-relative:page;mso-position-vertical-relative:page" coordsize="7674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">
                    <v:rect id="Rectangle 19" o:spid="_x0000_s1027" style="position:absolute;left:1824;width:66294;height:9144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XD78A&#10;AADbAAAADwAAAGRycy9kb3ducmV2LnhtbERPTYvCMBC9C/6HMII3TRWUWo0iiuBBWHQXz2MzttVm&#10;UppY67/fCIK3ebzPWaxaU4qGaldYVjAaRiCIU6sLzhT8/e4GMQjnkTWWlknBixyslt3OAhNtn3yk&#10;5uQzEULYJagg975KpHRpTgbd0FbEgbva2qAPsM6krvEZwk0px1E0lQYLDg05VrTJKb2fHkZBG2+b&#10;CTfnx3F9+WGz3R0utzRWqt9r13MQnlr/FX/cex3mz+D9SzhAL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xRcPvwAAANsAAAAPAAAAAAAAAAAAAAAAAJgCAABkcnMvZG93bnJl&#10;di54bWxQSwUGAAAAAAQABAD1AAAAhAMAAAAA&#10;" fillcolor="black [3213]" stroked="f" strokeweight="1pt">
                      <v:textbox inset="36pt,1in,1in,208.8pt">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bt8UA&#10;AADbAAAADwAAAGRycy9kb3ducmV2LnhtbESPQWvCQBSE74L/YXmCF6kbLYikboIGKoVS0Cilx0f2&#10;mQSzb9Ps1qT/vlsQPA4z8w2zSQfTiBt1rrasYDGPQBAXVtdcKjifXp/WIJxH1thYJgW/5CBNxqMN&#10;xtr2fKRb7ksRIOxiVFB538ZSuqIig25uW+LgXWxn0AfZlVJ32Ae4aeQyilbSYM1hocKWsoqKa/5j&#10;FMy+Pt+zndcf1++spYs97PtdbpSaTobtCwhPg3+E7+03rWD5DP9fw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5u3xQAAANsAAAAPAAAAAAAAAAAAAAAAAJgCAABkcnMv&#10;ZG93bnJldi54bWxQSwUGAAAAAAQABAD1AAAAigM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0452;top:31850;width:66294;height:4171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jMQA&#10;AADbAAAADwAAAGRycy9kb3ducmV2LnhtbESPQWvCQBSE7wX/w/KE3upGiWJTV9FCS2m9aL14e2Rf&#10;k2D2bcy+mvjvuwXB4zAz3zCLVe9qdaE2VJ4NjEcJKOLc24oLA4fvt6c5qCDIFmvPZOBKAVbLwcMC&#10;M+s73tFlL4WKEA4ZGihFmkzrkJfkMIx8Qxy9H986lCjbQtsWuwh3tZ4kyUw7rDgulNjQa0n5af/r&#10;DBzP28+QfnXPbsNT3CWpvG/HYszjsF+/gBLq5R6+tT+sgUkK/1/iD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k1IzEAAAA2wAAAA8AAAAAAAAAAAAAAAAAmAIAAGRycy9k&#10;b3ducmV2LnhtbFBLBQYAAAAABAAEAPUAAACJAwAAAAA=&#10;" filled="f" stroked="f" strokeweight=".5pt">
                      <v:textbox inset="36pt,0,1in,0">
                        <w:txbxContent>
                          <w:tbl>
                            <w:tblPr>
                              <w:tblStyle w:val="Grilledutableau"/>
                              <w:tblW w:w="0" w:type="auto"/>
                              <w:tblLook w:val="04A0" w:firstRow="1" w:lastRow="0" w:firstColumn="1" w:lastColumn="0" w:noHBand="0" w:noVBand="1"/>
                            </w:tblPr>
                            <w:tblGrid>
                              <w:gridCol w:w="2611"/>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93726D">
                              <w:trPr>
                                <w:trHeight w:val="35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93726D" w:rsidRPr="008C7278" w:rsidRDefault="0093726D"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Pr>
              <w:noProof/>
              <w:lang w:eastAsia="fr-CH"/>
            </w:rPr>
            <w:drawing>
              <wp:anchor distT="0" distB="0" distL="114300" distR="114300" simplePos="0" relativeHeight="251676672" behindDoc="0" locked="0" layoutInCell="1" allowOverlap="1" wp14:anchorId="2278DD03" wp14:editId="11C379AF">
                <wp:simplePos x="0" y="0"/>
                <wp:positionH relativeFrom="margin">
                  <wp:posOffset>530335</wp:posOffset>
                </wp:positionH>
                <wp:positionV relativeFrom="paragraph">
                  <wp:posOffset>2485303</wp:posOffset>
                </wp:positionV>
                <wp:extent cx="1924050" cy="2280285"/>
                <wp:effectExtent l="0" t="0" r="0" b="5715"/>
                <wp:wrapNone/>
                <wp:docPr id="8" name="Image 8" descr="https://upload.wikimedia.org/wikipedia/commons/thumb/6/66/Android_robot.png/202px-Android_ro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upload.wikimedia.org/wikipedia/commons/thumb/6/66/Android_robot.png/202px-Android_robo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4050" cy="2280285"/>
                        </a:xfrm>
                        <a:prstGeom prst="rect">
                          <a:avLst/>
                        </a:prstGeom>
                        <a:noFill/>
                        <a:ln>
                          <a:noFill/>
                        </a:ln>
                      </pic:spPr>
                    </pic:pic>
                  </a:graphicData>
                </a:graphic>
                <wp14:sizeRelH relativeFrom="page">
                  <wp14:pctWidth>0</wp14:pctWidth>
                </wp14:sizeRelH>
                <wp14:sizeRelV relativeFrom="page">
                  <wp14:pctHeight>0</wp14:pctHeight>
                </wp14:sizeRelV>
              </wp:anchor>
            </w:drawing>
          </w:r>
          <w:r w:rsidR="008C7278">
            <w:rPr>
              <w:noProof/>
              <w:lang w:eastAsia="fr-CH"/>
            </w:rPr>
            <w:drawing>
              <wp:anchor distT="0" distB="0" distL="114300" distR="114300" simplePos="0" relativeHeight="251663360" behindDoc="0" locked="0" layoutInCell="1" allowOverlap="1" wp14:anchorId="75CD3AB0" wp14:editId="5D515777">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bookmarkStart w:id="0" w:name="_GoBack"/>
      <w:bookmarkEnd w:id="0"/>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1" w:name="_Toc439769414"/>
    <w:p w:rsidR="00B05731"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568257" w:history="1">
        <w:r w:rsidR="00B05731" w:rsidRPr="00524607">
          <w:rPr>
            <w:rStyle w:val="Lienhypertexte"/>
            <w:noProof/>
          </w:rPr>
          <w:t>1. Introduction</w:t>
        </w:r>
        <w:r w:rsidR="00B05731">
          <w:rPr>
            <w:noProof/>
            <w:webHidden/>
          </w:rPr>
          <w:tab/>
        </w:r>
        <w:r w:rsidR="00B05731">
          <w:rPr>
            <w:noProof/>
            <w:webHidden/>
          </w:rPr>
          <w:fldChar w:fldCharType="begin"/>
        </w:r>
        <w:r w:rsidR="00B05731">
          <w:rPr>
            <w:noProof/>
            <w:webHidden/>
          </w:rPr>
          <w:instrText xml:space="preserve"> PAGEREF _Toc504568257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58" w:history="1">
        <w:r w:rsidR="00B05731" w:rsidRPr="00524607">
          <w:rPr>
            <w:rStyle w:val="Lienhypertexte"/>
            <w:noProof/>
          </w:rPr>
          <w:t>2. Analyse //A COMPLETER</w:t>
        </w:r>
        <w:r w:rsidR="00B05731">
          <w:rPr>
            <w:noProof/>
            <w:webHidden/>
          </w:rPr>
          <w:tab/>
        </w:r>
        <w:r w:rsidR="00B05731">
          <w:rPr>
            <w:noProof/>
            <w:webHidden/>
          </w:rPr>
          <w:fldChar w:fldCharType="begin"/>
        </w:r>
        <w:r w:rsidR="00B05731">
          <w:rPr>
            <w:noProof/>
            <w:webHidden/>
          </w:rPr>
          <w:instrText xml:space="preserve"> PAGEREF _Toc504568258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59" w:history="1">
        <w:r w:rsidR="00B05731" w:rsidRPr="00524607">
          <w:rPr>
            <w:rStyle w:val="Lienhypertexte"/>
            <w:noProof/>
          </w:rPr>
          <w:t>3. Conception</w:t>
        </w:r>
        <w:r w:rsidR="00B05731">
          <w:rPr>
            <w:noProof/>
            <w:webHidden/>
          </w:rPr>
          <w:tab/>
        </w:r>
        <w:r w:rsidR="00B05731">
          <w:rPr>
            <w:noProof/>
            <w:webHidden/>
          </w:rPr>
          <w:fldChar w:fldCharType="begin"/>
        </w:r>
        <w:r w:rsidR="00B05731">
          <w:rPr>
            <w:noProof/>
            <w:webHidden/>
          </w:rPr>
          <w:instrText xml:space="preserve"> PAGEREF _Toc504568259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60" w:history="1">
        <w:r w:rsidR="00B05731" w:rsidRPr="00524607">
          <w:rPr>
            <w:rStyle w:val="Lienhypertexte"/>
            <w:noProof/>
            <w14:scene3d>
              <w14:camera w14:prst="orthographicFront"/>
              <w14:lightRig w14:rig="threePt" w14:dir="t">
                <w14:rot w14:lat="0" w14:lon="0" w14:rev="0"/>
              </w14:lightRig>
            </w14:scene3d>
          </w:rPr>
          <w:t>3.1.</w:t>
        </w:r>
        <w:r w:rsidR="00B05731" w:rsidRPr="00524607">
          <w:rPr>
            <w:rStyle w:val="Lienhypertexte"/>
            <w:noProof/>
          </w:rPr>
          <w:t xml:space="preserve"> Cahier des charges</w:t>
        </w:r>
        <w:r w:rsidR="00B05731">
          <w:rPr>
            <w:noProof/>
            <w:webHidden/>
          </w:rPr>
          <w:tab/>
        </w:r>
        <w:r w:rsidR="00B05731">
          <w:rPr>
            <w:noProof/>
            <w:webHidden/>
          </w:rPr>
          <w:fldChar w:fldCharType="begin"/>
        </w:r>
        <w:r w:rsidR="00B05731">
          <w:rPr>
            <w:noProof/>
            <w:webHidden/>
          </w:rPr>
          <w:instrText xml:space="preserve"> PAGEREF _Toc504568260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61" w:history="1">
        <w:r w:rsidR="00B05731" w:rsidRPr="00524607">
          <w:rPr>
            <w:rStyle w:val="Lienhypertexte"/>
            <w:noProof/>
            <w14:scene3d>
              <w14:camera w14:prst="orthographicFront"/>
              <w14:lightRig w14:rig="threePt" w14:dir="t">
                <w14:rot w14:lat="0" w14:lon="0" w14:rev="0"/>
              </w14:lightRig>
            </w14:scene3d>
          </w:rPr>
          <w:t>3.2.</w:t>
        </w:r>
        <w:r w:rsidR="00B05731" w:rsidRPr="00524607">
          <w:rPr>
            <w:rStyle w:val="Lienhypertexte"/>
            <w:noProof/>
          </w:rPr>
          <w:t xml:space="preserve"> Diagramme de Gantt</w:t>
        </w:r>
        <w:r w:rsidR="00B05731">
          <w:rPr>
            <w:noProof/>
            <w:webHidden/>
          </w:rPr>
          <w:tab/>
        </w:r>
        <w:r w:rsidR="00B05731">
          <w:rPr>
            <w:noProof/>
            <w:webHidden/>
          </w:rPr>
          <w:fldChar w:fldCharType="begin"/>
        </w:r>
        <w:r w:rsidR="00B05731">
          <w:rPr>
            <w:noProof/>
            <w:webHidden/>
          </w:rPr>
          <w:instrText xml:space="preserve"> PAGEREF _Toc504568261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62" w:history="1">
        <w:r w:rsidR="00B05731" w:rsidRPr="00524607">
          <w:rPr>
            <w:rStyle w:val="Lienhypertexte"/>
            <w:noProof/>
            <w14:scene3d>
              <w14:camera w14:prst="orthographicFront"/>
              <w14:lightRig w14:rig="threePt" w14:dir="t">
                <w14:rot w14:lat="0" w14:lon="0" w14:rev="0"/>
              </w14:lightRig>
            </w14:scene3d>
          </w:rPr>
          <w:t>3.3.</w:t>
        </w:r>
        <w:r w:rsidR="00B05731" w:rsidRPr="00524607">
          <w:rPr>
            <w:rStyle w:val="Lienhypertexte"/>
            <w:noProof/>
          </w:rPr>
          <w:t xml:space="preserve"> Scénario</w:t>
        </w:r>
        <w:r w:rsidR="00B05731">
          <w:rPr>
            <w:noProof/>
            <w:webHidden/>
          </w:rPr>
          <w:tab/>
        </w:r>
        <w:r w:rsidR="00B05731">
          <w:rPr>
            <w:noProof/>
            <w:webHidden/>
          </w:rPr>
          <w:fldChar w:fldCharType="begin"/>
        </w:r>
        <w:r w:rsidR="00B05731">
          <w:rPr>
            <w:noProof/>
            <w:webHidden/>
          </w:rPr>
          <w:instrText xml:space="preserve"> PAGEREF _Toc504568262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63" w:history="1">
        <w:r w:rsidR="00B05731" w:rsidRPr="00524607">
          <w:rPr>
            <w:rStyle w:val="Lienhypertexte"/>
            <w:noProof/>
            <w14:scene3d>
              <w14:camera w14:prst="orthographicFront"/>
              <w14:lightRig w14:rig="threePt" w14:dir="t">
                <w14:rot w14:lat="0" w14:lon="0" w14:rev="0"/>
              </w14:lightRig>
            </w14:scene3d>
          </w:rPr>
          <w:t>3.4.</w:t>
        </w:r>
        <w:r w:rsidR="00B05731" w:rsidRPr="00524607">
          <w:rPr>
            <w:rStyle w:val="Lienhypertexte"/>
            <w:noProof/>
          </w:rPr>
          <w:t xml:space="preserve"> Modélisation</w:t>
        </w:r>
        <w:r w:rsidR="00B05731">
          <w:rPr>
            <w:noProof/>
            <w:webHidden/>
          </w:rPr>
          <w:tab/>
        </w:r>
        <w:r w:rsidR="00B05731">
          <w:rPr>
            <w:noProof/>
            <w:webHidden/>
          </w:rPr>
          <w:fldChar w:fldCharType="begin"/>
        </w:r>
        <w:r w:rsidR="00B05731">
          <w:rPr>
            <w:noProof/>
            <w:webHidden/>
          </w:rPr>
          <w:instrText xml:space="preserve"> PAGEREF _Toc504568263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1A0427">
      <w:pPr>
        <w:pStyle w:val="TM3"/>
        <w:tabs>
          <w:tab w:val="right" w:leader="dot" w:pos="9061"/>
        </w:tabs>
        <w:rPr>
          <w:rFonts w:eastAsiaTheme="minorEastAsia" w:cstheme="minorBidi"/>
          <w:i w:val="0"/>
          <w:iCs w:val="0"/>
          <w:noProof/>
          <w:sz w:val="22"/>
          <w:szCs w:val="22"/>
          <w:lang w:eastAsia="fr-CH"/>
        </w:rPr>
      </w:pPr>
      <w:hyperlink w:anchor="_Toc504568264" w:history="1">
        <w:r w:rsidR="00B05731" w:rsidRPr="00524607">
          <w:rPr>
            <w:rStyle w:val="Lienhypertexte"/>
            <w:noProof/>
            <w:lang w:eastAsia="fr-CH"/>
          </w:rPr>
          <w:t>3.4.1. Diagramme UML</w:t>
        </w:r>
        <w:r w:rsidR="00B05731">
          <w:rPr>
            <w:noProof/>
            <w:webHidden/>
          </w:rPr>
          <w:tab/>
        </w:r>
        <w:r w:rsidR="00B05731">
          <w:rPr>
            <w:noProof/>
            <w:webHidden/>
          </w:rPr>
          <w:fldChar w:fldCharType="begin"/>
        </w:r>
        <w:r w:rsidR="00B05731">
          <w:rPr>
            <w:noProof/>
            <w:webHidden/>
          </w:rPr>
          <w:instrText xml:space="preserve"> PAGEREF _Toc504568264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1A0427">
      <w:pPr>
        <w:pStyle w:val="TM3"/>
        <w:tabs>
          <w:tab w:val="right" w:leader="dot" w:pos="9061"/>
        </w:tabs>
        <w:rPr>
          <w:rFonts w:eastAsiaTheme="minorEastAsia" w:cstheme="minorBidi"/>
          <w:i w:val="0"/>
          <w:iCs w:val="0"/>
          <w:noProof/>
          <w:sz w:val="22"/>
          <w:szCs w:val="22"/>
          <w:lang w:eastAsia="fr-CH"/>
        </w:rPr>
      </w:pPr>
      <w:hyperlink w:anchor="_Toc504568265" w:history="1">
        <w:r w:rsidR="00B05731" w:rsidRPr="00524607">
          <w:rPr>
            <w:rStyle w:val="Lienhypertexte"/>
            <w:noProof/>
          </w:rPr>
          <w:t>3.4.2. Convention de codage</w:t>
        </w:r>
        <w:r w:rsidR="00B05731">
          <w:rPr>
            <w:noProof/>
            <w:webHidden/>
          </w:rPr>
          <w:tab/>
        </w:r>
        <w:r w:rsidR="00B05731">
          <w:rPr>
            <w:noProof/>
            <w:webHidden/>
          </w:rPr>
          <w:fldChar w:fldCharType="begin"/>
        </w:r>
        <w:r w:rsidR="00B05731">
          <w:rPr>
            <w:noProof/>
            <w:webHidden/>
          </w:rPr>
          <w:instrText xml:space="preserve"> PAGEREF _Toc504568265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1A0427">
      <w:pPr>
        <w:pStyle w:val="TM3"/>
        <w:tabs>
          <w:tab w:val="right" w:leader="dot" w:pos="9061"/>
        </w:tabs>
        <w:rPr>
          <w:rFonts w:eastAsiaTheme="minorEastAsia" w:cstheme="minorBidi"/>
          <w:i w:val="0"/>
          <w:iCs w:val="0"/>
          <w:noProof/>
          <w:sz w:val="22"/>
          <w:szCs w:val="22"/>
          <w:lang w:eastAsia="fr-CH"/>
        </w:rPr>
      </w:pPr>
      <w:hyperlink w:anchor="_Toc504568266" w:history="1">
        <w:r w:rsidR="00B05731" w:rsidRPr="00524607">
          <w:rPr>
            <w:rStyle w:val="Lienhypertexte"/>
            <w:noProof/>
          </w:rPr>
          <w:t>3.4.3. Use Case</w:t>
        </w:r>
        <w:r w:rsidR="00B05731">
          <w:rPr>
            <w:noProof/>
            <w:webHidden/>
          </w:rPr>
          <w:tab/>
        </w:r>
        <w:r w:rsidR="00B05731">
          <w:rPr>
            <w:noProof/>
            <w:webHidden/>
          </w:rPr>
          <w:fldChar w:fldCharType="begin"/>
        </w:r>
        <w:r w:rsidR="00B05731">
          <w:rPr>
            <w:noProof/>
            <w:webHidden/>
          </w:rPr>
          <w:instrText xml:space="preserve"> PAGEREF _Toc504568266 \h </w:instrText>
        </w:r>
        <w:r w:rsidR="00B05731">
          <w:rPr>
            <w:noProof/>
            <w:webHidden/>
          </w:rPr>
        </w:r>
        <w:r w:rsidR="00B05731">
          <w:rPr>
            <w:noProof/>
            <w:webHidden/>
          </w:rPr>
          <w:fldChar w:fldCharType="separate"/>
        </w:r>
        <w:r w:rsidR="00B05731">
          <w:rPr>
            <w:noProof/>
            <w:webHidden/>
          </w:rPr>
          <w:t>8</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67" w:history="1">
        <w:r w:rsidR="00B05731" w:rsidRPr="00524607">
          <w:rPr>
            <w:rStyle w:val="Lienhypertexte"/>
            <w:noProof/>
          </w:rPr>
          <w:t>4. Implémentation //A COMPLETER</w:t>
        </w:r>
        <w:r w:rsidR="00B05731">
          <w:rPr>
            <w:noProof/>
            <w:webHidden/>
          </w:rPr>
          <w:tab/>
        </w:r>
        <w:r w:rsidR="00B05731">
          <w:rPr>
            <w:noProof/>
            <w:webHidden/>
          </w:rPr>
          <w:fldChar w:fldCharType="begin"/>
        </w:r>
        <w:r w:rsidR="00B05731">
          <w:rPr>
            <w:noProof/>
            <w:webHidden/>
          </w:rPr>
          <w:instrText xml:space="preserve"> PAGEREF _Toc504568267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68" w:history="1">
        <w:r w:rsidR="00B05731" w:rsidRPr="00524607">
          <w:rPr>
            <w:rStyle w:val="Lienhypertexte"/>
            <w:noProof/>
            <w14:scene3d>
              <w14:camera w14:prst="orthographicFront"/>
              <w14:lightRig w14:rig="threePt" w14:dir="t">
                <w14:rot w14:lat="0" w14:lon="0" w14:rev="0"/>
              </w14:lightRig>
            </w14:scene3d>
          </w:rPr>
          <w:t>4.1.</w:t>
        </w:r>
        <w:r w:rsidR="00B05731" w:rsidRPr="00524607">
          <w:rPr>
            <w:rStyle w:val="Lienhypertexte"/>
            <w:noProof/>
          </w:rPr>
          <w:t xml:space="preserve"> Logiciel et bibliothèque</w:t>
        </w:r>
        <w:r w:rsidR="00B05731">
          <w:rPr>
            <w:noProof/>
            <w:webHidden/>
          </w:rPr>
          <w:tab/>
        </w:r>
        <w:r w:rsidR="00B05731">
          <w:rPr>
            <w:noProof/>
            <w:webHidden/>
          </w:rPr>
          <w:fldChar w:fldCharType="begin"/>
        </w:r>
        <w:r w:rsidR="00B05731">
          <w:rPr>
            <w:noProof/>
            <w:webHidden/>
          </w:rPr>
          <w:instrText xml:space="preserve"> PAGEREF _Toc504568268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A0427">
      <w:pPr>
        <w:pStyle w:val="TM3"/>
        <w:tabs>
          <w:tab w:val="right" w:leader="dot" w:pos="9061"/>
        </w:tabs>
        <w:rPr>
          <w:rFonts w:eastAsiaTheme="minorEastAsia" w:cstheme="minorBidi"/>
          <w:i w:val="0"/>
          <w:iCs w:val="0"/>
          <w:noProof/>
          <w:sz w:val="22"/>
          <w:szCs w:val="22"/>
          <w:lang w:eastAsia="fr-CH"/>
        </w:rPr>
      </w:pPr>
      <w:hyperlink w:anchor="_Toc504568269" w:history="1">
        <w:r w:rsidR="00B05731" w:rsidRPr="00524607">
          <w:rPr>
            <w:rStyle w:val="Lienhypertexte"/>
            <w:noProof/>
          </w:rPr>
          <w:t>4.1.1. Eclipse Java</w:t>
        </w:r>
        <w:r w:rsidR="00B05731">
          <w:rPr>
            <w:noProof/>
            <w:webHidden/>
          </w:rPr>
          <w:tab/>
        </w:r>
        <w:r w:rsidR="00B05731">
          <w:rPr>
            <w:noProof/>
            <w:webHidden/>
          </w:rPr>
          <w:fldChar w:fldCharType="begin"/>
        </w:r>
        <w:r w:rsidR="00B05731">
          <w:rPr>
            <w:noProof/>
            <w:webHidden/>
          </w:rPr>
          <w:instrText xml:space="preserve"> PAGEREF _Toc504568269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A0427">
      <w:pPr>
        <w:pStyle w:val="TM3"/>
        <w:tabs>
          <w:tab w:val="right" w:leader="dot" w:pos="9061"/>
        </w:tabs>
        <w:rPr>
          <w:rFonts w:eastAsiaTheme="minorEastAsia" w:cstheme="minorBidi"/>
          <w:i w:val="0"/>
          <w:iCs w:val="0"/>
          <w:noProof/>
          <w:sz w:val="22"/>
          <w:szCs w:val="22"/>
          <w:lang w:eastAsia="fr-CH"/>
        </w:rPr>
      </w:pPr>
      <w:hyperlink w:anchor="_Toc504568270" w:history="1">
        <w:r w:rsidR="00B05731" w:rsidRPr="00524607">
          <w:rPr>
            <w:rStyle w:val="Lienhypertexte"/>
            <w:noProof/>
          </w:rPr>
          <w:t>4.1.2. Swing</w:t>
        </w:r>
        <w:r w:rsidR="00B05731">
          <w:rPr>
            <w:noProof/>
            <w:webHidden/>
          </w:rPr>
          <w:tab/>
        </w:r>
        <w:r w:rsidR="00B05731">
          <w:rPr>
            <w:noProof/>
            <w:webHidden/>
          </w:rPr>
          <w:fldChar w:fldCharType="begin"/>
        </w:r>
        <w:r w:rsidR="00B05731">
          <w:rPr>
            <w:noProof/>
            <w:webHidden/>
          </w:rPr>
          <w:instrText xml:space="preserve"> PAGEREF _Toc504568270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71" w:history="1">
        <w:r w:rsidR="00B05731" w:rsidRPr="00524607">
          <w:rPr>
            <w:rStyle w:val="Lienhypertexte"/>
            <w:noProof/>
            <w14:scene3d>
              <w14:camera w14:prst="orthographicFront"/>
              <w14:lightRig w14:rig="threePt" w14:dir="t">
                <w14:rot w14:lat="0" w14:lon="0" w14:rev="0"/>
              </w14:lightRig>
            </w14:scene3d>
          </w:rPr>
          <w:t>4.2.</w:t>
        </w:r>
        <w:r w:rsidR="00B05731" w:rsidRPr="00524607">
          <w:rPr>
            <w:rStyle w:val="Lienhypertexte"/>
            <w:noProof/>
          </w:rPr>
          <w:t xml:space="preserve"> Projets et classes</w:t>
        </w:r>
        <w:r w:rsidR="00B05731">
          <w:rPr>
            <w:noProof/>
            <w:webHidden/>
          </w:rPr>
          <w:tab/>
        </w:r>
        <w:r w:rsidR="00B05731">
          <w:rPr>
            <w:noProof/>
            <w:webHidden/>
          </w:rPr>
          <w:fldChar w:fldCharType="begin"/>
        </w:r>
        <w:r w:rsidR="00B05731">
          <w:rPr>
            <w:noProof/>
            <w:webHidden/>
          </w:rPr>
          <w:instrText xml:space="preserve"> PAGEREF _Toc504568271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72" w:history="1">
        <w:r w:rsidR="00B05731" w:rsidRPr="00524607">
          <w:rPr>
            <w:rStyle w:val="Lienhypertexte"/>
            <w:noProof/>
          </w:rPr>
          <w:t>5. Utilisation du jeu //A COMPLETER</w:t>
        </w:r>
        <w:r w:rsidR="00B05731">
          <w:rPr>
            <w:noProof/>
            <w:webHidden/>
          </w:rPr>
          <w:tab/>
        </w:r>
        <w:r w:rsidR="00B05731">
          <w:rPr>
            <w:noProof/>
            <w:webHidden/>
          </w:rPr>
          <w:fldChar w:fldCharType="begin"/>
        </w:r>
        <w:r w:rsidR="00B05731">
          <w:rPr>
            <w:noProof/>
            <w:webHidden/>
          </w:rPr>
          <w:instrText xml:space="preserve"> PAGEREF _Toc504568272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73" w:history="1">
        <w:r w:rsidR="00B05731" w:rsidRPr="00524607">
          <w:rPr>
            <w:rStyle w:val="Lienhypertexte"/>
            <w:noProof/>
          </w:rPr>
          <w:t>6. Problèmes rencontrés //A COMPLETER ?</w:t>
        </w:r>
        <w:r w:rsidR="00B05731">
          <w:rPr>
            <w:noProof/>
            <w:webHidden/>
          </w:rPr>
          <w:tab/>
        </w:r>
        <w:r w:rsidR="00B05731">
          <w:rPr>
            <w:noProof/>
            <w:webHidden/>
          </w:rPr>
          <w:fldChar w:fldCharType="begin"/>
        </w:r>
        <w:r w:rsidR="00B05731">
          <w:rPr>
            <w:noProof/>
            <w:webHidden/>
          </w:rPr>
          <w:instrText xml:space="preserve"> PAGEREF _Toc504568273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74" w:history="1">
        <w:r w:rsidR="00B05731" w:rsidRPr="00524607">
          <w:rPr>
            <w:rStyle w:val="Lienhypertexte"/>
            <w:noProof/>
            <w14:scene3d>
              <w14:camera w14:prst="orthographicFront"/>
              <w14:lightRig w14:rig="threePt" w14:dir="t">
                <w14:rot w14:lat="0" w14:lon="0" w14:rev="0"/>
              </w14:lightRig>
            </w14:scene3d>
          </w:rPr>
          <w:t>6.1.</w:t>
        </w:r>
        <w:r w:rsidR="00B05731" w:rsidRPr="00524607">
          <w:rPr>
            <w:rStyle w:val="Lienhypertexte"/>
            <w:noProof/>
          </w:rPr>
          <w:t xml:space="preserve"> Incompréhension du stockage de données</w:t>
        </w:r>
        <w:r w:rsidR="00B05731">
          <w:rPr>
            <w:noProof/>
            <w:webHidden/>
          </w:rPr>
          <w:tab/>
        </w:r>
        <w:r w:rsidR="00B05731">
          <w:rPr>
            <w:noProof/>
            <w:webHidden/>
          </w:rPr>
          <w:fldChar w:fldCharType="begin"/>
        </w:r>
        <w:r w:rsidR="00B05731">
          <w:rPr>
            <w:noProof/>
            <w:webHidden/>
          </w:rPr>
          <w:instrText xml:space="preserve"> PAGEREF _Toc504568274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75" w:history="1">
        <w:r w:rsidR="00B05731" w:rsidRPr="00524607">
          <w:rPr>
            <w:rStyle w:val="Lienhypertexte"/>
            <w:noProof/>
            <w14:scene3d>
              <w14:camera w14:prst="orthographicFront"/>
              <w14:lightRig w14:rig="threePt" w14:dir="t">
                <w14:rot w14:lat="0" w14:lon="0" w14:rev="0"/>
              </w14:lightRig>
            </w14:scene3d>
          </w:rPr>
          <w:t>6.2.</w:t>
        </w:r>
        <w:r w:rsidR="00B05731" w:rsidRPr="00524607">
          <w:rPr>
            <w:rStyle w:val="Lienhypertexte"/>
            <w:noProof/>
          </w:rPr>
          <w:t xml:space="preserve"> Accès bloqué aux données</w:t>
        </w:r>
        <w:r w:rsidR="00B05731">
          <w:rPr>
            <w:noProof/>
            <w:webHidden/>
          </w:rPr>
          <w:tab/>
        </w:r>
        <w:r w:rsidR="00B05731">
          <w:rPr>
            <w:noProof/>
            <w:webHidden/>
          </w:rPr>
          <w:fldChar w:fldCharType="begin"/>
        </w:r>
        <w:r w:rsidR="00B05731">
          <w:rPr>
            <w:noProof/>
            <w:webHidden/>
          </w:rPr>
          <w:instrText xml:space="preserve"> PAGEREF _Toc504568275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A0427">
      <w:pPr>
        <w:pStyle w:val="TM2"/>
        <w:tabs>
          <w:tab w:val="right" w:leader="dot" w:pos="9061"/>
        </w:tabs>
        <w:rPr>
          <w:rFonts w:eastAsiaTheme="minorEastAsia" w:cstheme="minorBidi"/>
          <w:smallCaps w:val="0"/>
          <w:noProof/>
          <w:sz w:val="22"/>
          <w:szCs w:val="22"/>
          <w:lang w:eastAsia="fr-CH"/>
        </w:rPr>
      </w:pPr>
      <w:hyperlink w:anchor="_Toc504568276" w:history="1">
        <w:r w:rsidR="00B05731" w:rsidRPr="00524607">
          <w:rPr>
            <w:rStyle w:val="Lienhypertexte"/>
            <w:noProof/>
            <w14:scene3d>
              <w14:camera w14:prst="orthographicFront"/>
              <w14:lightRig w14:rig="threePt" w14:dir="t">
                <w14:rot w14:lat="0" w14:lon="0" w14:rev="0"/>
              </w14:lightRig>
            </w14:scene3d>
          </w:rPr>
          <w:t>6.3.</w:t>
        </w:r>
        <w:r w:rsidR="00B05731" w:rsidRPr="00524607">
          <w:rPr>
            <w:rStyle w:val="Lienhypertexte"/>
            <w:noProof/>
          </w:rPr>
          <w:t xml:space="preserve"> Problème lié aux émulateurs</w:t>
        </w:r>
        <w:r w:rsidR="00B05731">
          <w:rPr>
            <w:noProof/>
            <w:webHidden/>
          </w:rPr>
          <w:tab/>
        </w:r>
        <w:r w:rsidR="00B05731">
          <w:rPr>
            <w:noProof/>
            <w:webHidden/>
          </w:rPr>
          <w:fldChar w:fldCharType="begin"/>
        </w:r>
        <w:r w:rsidR="00B05731">
          <w:rPr>
            <w:noProof/>
            <w:webHidden/>
          </w:rPr>
          <w:instrText xml:space="preserve"> PAGEREF _Toc504568276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77" w:history="1">
        <w:r w:rsidR="00B05731" w:rsidRPr="00524607">
          <w:rPr>
            <w:rStyle w:val="Lienhypertexte"/>
            <w:noProof/>
          </w:rPr>
          <w:t>7. Améliorations futures</w:t>
        </w:r>
        <w:r w:rsidR="00B05731">
          <w:rPr>
            <w:noProof/>
            <w:webHidden/>
          </w:rPr>
          <w:tab/>
        </w:r>
        <w:r w:rsidR="00B05731">
          <w:rPr>
            <w:noProof/>
            <w:webHidden/>
          </w:rPr>
          <w:fldChar w:fldCharType="begin"/>
        </w:r>
        <w:r w:rsidR="00B05731">
          <w:rPr>
            <w:noProof/>
            <w:webHidden/>
          </w:rPr>
          <w:instrText xml:space="preserve"> PAGEREF _Toc504568277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78" w:history="1">
        <w:r w:rsidR="00B05731" w:rsidRPr="00524607">
          <w:rPr>
            <w:rStyle w:val="Lienhypertexte"/>
            <w:noProof/>
          </w:rPr>
          <w:t>8. Conclusion</w:t>
        </w:r>
        <w:r w:rsidR="00B05731">
          <w:rPr>
            <w:noProof/>
            <w:webHidden/>
          </w:rPr>
          <w:tab/>
        </w:r>
        <w:r w:rsidR="00B05731">
          <w:rPr>
            <w:noProof/>
            <w:webHidden/>
          </w:rPr>
          <w:fldChar w:fldCharType="begin"/>
        </w:r>
        <w:r w:rsidR="00B05731">
          <w:rPr>
            <w:noProof/>
            <w:webHidden/>
          </w:rPr>
          <w:instrText xml:space="preserve"> PAGEREF _Toc504568278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79" w:history="1">
        <w:r w:rsidR="00B05731" w:rsidRPr="00524607">
          <w:rPr>
            <w:rStyle w:val="Lienhypertexte"/>
            <w:noProof/>
          </w:rPr>
          <w:t>9. Sources</w:t>
        </w:r>
        <w:r w:rsidR="00B05731">
          <w:rPr>
            <w:noProof/>
            <w:webHidden/>
          </w:rPr>
          <w:tab/>
        </w:r>
        <w:r w:rsidR="00B05731">
          <w:rPr>
            <w:noProof/>
            <w:webHidden/>
          </w:rPr>
          <w:fldChar w:fldCharType="begin"/>
        </w:r>
        <w:r w:rsidR="00B05731">
          <w:rPr>
            <w:noProof/>
            <w:webHidden/>
          </w:rPr>
          <w:instrText xml:space="preserve"> PAGEREF _Toc504568279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1A0427">
      <w:pPr>
        <w:pStyle w:val="TM1"/>
        <w:tabs>
          <w:tab w:val="right" w:leader="dot" w:pos="9061"/>
        </w:tabs>
        <w:rPr>
          <w:rFonts w:eastAsiaTheme="minorEastAsia" w:cstheme="minorBidi"/>
          <w:b w:val="0"/>
          <w:bCs w:val="0"/>
          <w:caps w:val="0"/>
          <w:noProof/>
          <w:sz w:val="22"/>
          <w:szCs w:val="22"/>
          <w:lang w:eastAsia="fr-CH"/>
        </w:rPr>
      </w:pPr>
      <w:hyperlink w:anchor="_Toc504568280" w:history="1">
        <w:r w:rsidR="00B05731" w:rsidRPr="00524607">
          <w:rPr>
            <w:rStyle w:val="Lienhypertexte"/>
            <w:noProof/>
          </w:rPr>
          <w:t>10. Annexes</w:t>
        </w:r>
        <w:r w:rsidR="00B05731">
          <w:rPr>
            <w:noProof/>
            <w:webHidden/>
          </w:rPr>
          <w:tab/>
        </w:r>
        <w:r w:rsidR="00B05731">
          <w:rPr>
            <w:noProof/>
            <w:webHidden/>
          </w:rPr>
          <w:fldChar w:fldCharType="begin"/>
        </w:r>
        <w:r w:rsidR="00B05731">
          <w:rPr>
            <w:noProof/>
            <w:webHidden/>
          </w:rPr>
          <w:instrText xml:space="preserve"> PAGEREF _Toc504568280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2" w:name="_Toc440979650"/>
      <w:bookmarkStart w:id="3" w:name="_Toc504568257"/>
      <w:r>
        <w:lastRenderedPageBreak/>
        <w:t>Introductio</w:t>
      </w:r>
      <w:bookmarkEnd w:id="1"/>
      <w:bookmarkEnd w:id="2"/>
      <w:r w:rsidR="00033428">
        <w:t>n</w:t>
      </w:r>
      <w:bookmarkEnd w:id="3"/>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B27901">
        <w:t xml:space="preserve"> ont du faire un projet, en Technologie d’intéraction.</w:t>
      </w:r>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r w:rsidR="00DA026A">
        <w:t>choisi</w:t>
      </w:r>
      <w:r w:rsidR="006714DB">
        <w:t>s</w:t>
      </w:r>
      <w:r w:rsidR="002A4678">
        <w:t>, le proje</w:t>
      </w:r>
      <w:r w:rsidR="003F626A">
        <w:t>t, lui,</w:t>
      </w:r>
      <w:r w:rsidR="002A4678">
        <w:t xml:space="preserve"> n’est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4" w:name="_Toc504568258"/>
      <w:r>
        <w:t>Analyse</w:t>
      </w:r>
      <w:bookmarkEnd w:id="4"/>
    </w:p>
    <w:p w:rsidR="00E42460" w:rsidRDefault="00FF6A14" w:rsidP="007A7F1D">
      <w:r>
        <w:t>Pour ce projet Android, nous nous sommes penchés sur une utilisation simple mais efficace de ce que nous propose Android Studio et Java.</w:t>
      </w:r>
      <w:r w:rsidR="00D96E53">
        <w:t xml:space="preserve"> </w:t>
      </w:r>
    </w:p>
    <w:p w:rsidR="006236DA" w:rsidRDefault="006236DA" w:rsidP="00C622B1">
      <w:r>
        <w:t xml:space="preserve">Avant de se lancer dans le projet, nous avons réfléchi à l’implémentation. </w:t>
      </w:r>
      <w:r w:rsidR="0066353F">
        <w:t>Définir les objectifs était la priorité afin de pouvoir avancer sans se perdre en chemin. Nous avons donc fait le cahier des charges pour avoir une idée optimale du déroulement de notre jeu. Ce document décrit la façon dont notre projet verra le jour, les objectifs principaux et secondaires accompagnés de quelques détails.</w:t>
      </w:r>
      <w:r w:rsidR="00283679">
        <w:t xml:space="preserve"> Nous nous sommes mis d’accord, avant d’attaquer le projet, sur</w:t>
      </w:r>
      <w:r w:rsidR="00C622B1">
        <w:t xml:space="preserve"> une répartition des tâches, une convention de codage ainsi que certaines méthodes et manières d’aborder notre projet.</w:t>
      </w:r>
    </w:p>
    <w:p w:rsidR="00753AF7" w:rsidRDefault="00753AF7" w:rsidP="007A7F1D">
      <w:r>
        <w:t>Ensuite, nous avons dessiné les différents schémas</w:t>
      </w:r>
      <w:r w:rsidR="00C622B1">
        <w:t xml:space="preserve"> et diagramme</w:t>
      </w:r>
      <w:r>
        <w:t xml:space="preserve"> nécessaires pour une meilleure réussite du projet. Ces schémas sont le diagramme </w:t>
      </w:r>
      <w:r w:rsidR="00C622B1">
        <w:t>de déroulement de l’application</w:t>
      </w:r>
      <w:r>
        <w:t xml:space="preserve">, le </w:t>
      </w:r>
      <w:r w:rsidRPr="0094422D">
        <w:rPr>
          <w:i/>
        </w:rPr>
        <w:t>use case</w:t>
      </w:r>
      <w:r>
        <w:t xml:space="preserve"> </w:t>
      </w:r>
      <w:r w:rsidR="00392161">
        <w:t>et le diagramme de Gantt</w:t>
      </w:r>
      <w:r>
        <w:t>.</w:t>
      </w:r>
      <w:r w:rsidR="005E2CC9">
        <w:t xml:space="preserve"> </w:t>
      </w:r>
    </w:p>
    <w:p w:rsidR="00C82C9C" w:rsidRDefault="006A00E0" w:rsidP="00C82C9C">
      <w:pPr>
        <w:pStyle w:val="Titre1"/>
      </w:pPr>
      <w:bookmarkStart w:id="5" w:name="_Toc504568259"/>
      <w:r>
        <w:t>Conception</w:t>
      </w:r>
      <w:bookmarkEnd w:id="5"/>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6" w:name="_Toc504568260"/>
      <w:r>
        <w:lastRenderedPageBreak/>
        <w:t>Cahier des charges</w:t>
      </w:r>
      <w:bookmarkEnd w:id="6"/>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7" w:name="_Toc504568261"/>
      <w:r>
        <w:t>Diagramme de Gantt</w:t>
      </w:r>
      <w:bookmarkEnd w:id="7"/>
    </w:p>
    <w:p w:rsidR="00FF6FEE" w:rsidRDefault="00937EDC" w:rsidP="003E3CB4">
      <w:r>
        <w:rPr>
          <w:noProof/>
          <w:lang w:eastAsia="fr-CH"/>
        </w:rPr>
        <w:drawing>
          <wp:anchor distT="0" distB="0" distL="114300" distR="114300" simplePos="0" relativeHeight="251671552" behindDoc="1" locked="0" layoutInCell="1" allowOverlap="1">
            <wp:simplePos x="0" y="0"/>
            <wp:positionH relativeFrom="page">
              <wp:align>center</wp:align>
            </wp:positionH>
            <wp:positionV relativeFrom="paragraph">
              <wp:posOffset>775335</wp:posOffset>
            </wp:positionV>
            <wp:extent cx="6722745" cy="1600200"/>
            <wp:effectExtent l="0" t="0" r="1905" b="0"/>
            <wp:wrapTight wrapText="bothSides">
              <wp:wrapPolygon edited="0">
                <wp:start x="0" y="0"/>
                <wp:lineTo x="0" y="21343"/>
                <wp:lineTo x="21545" y="21343"/>
                <wp:lineTo x="21545"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722745" cy="1600200"/>
                    </a:xfrm>
                    <a:prstGeom prst="rect">
                      <a:avLst/>
                    </a:prstGeom>
                  </pic:spPr>
                </pic:pic>
              </a:graphicData>
            </a:graphic>
            <wp14:sizeRelH relativeFrom="page">
              <wp14:pctWidth>0</wp14:pctWidth>
            </wp14:sizeRelH>
            <wp14:sizeRelV relativeFrom="page">
              <wp14:pctHeight>0</wp14:pctHeight>
            </wp14:sizeRelV>
          </wp:anchor>
        </w:drawing>
      </w:r>
      <w:r w:rsidR="003E3CB4">
        <w:t>Le diagramme de Gantt est une manière de décrire</w:t>
      </w:r>
      <w:r w:rsidR="00244396">
        <w:t>, d’attribuer</w:t>
      </w:r>
      <w:r w:rsidR="003E3CB4">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035360" w:rsidRDefault="00937EDC" w:rsidP="003E3CB4">
      <w:r>
        <w:rPr>
          <w:noProof/>
          <w:lang w:eastAsia="fr-CH"/>
        </w:rPr>
        <mc:AlternateContent>
          <mc:Choice Requires="wps">
            <w:drawing>
              <wp:anchor distT="0" distB="0" distL="114300" distR="114300" simplePos="0" relativeHeight="251673600" behindDoc="1" locked="0" layoutInCell="1" allowOverlap="1" wp14:anchorId="3D678515" wp14:editId="47695D35">
                <wp:simplePos x="0" y="0"/>
                <wp:positionH relativeFrom="page">
                  <wp:align>center</wp:align>
                </wp:positionH>
                <wp:positionV relativeFrom="paragraph">
                  <wp:posOffset>1680210</wp:posOffset>
                </wp:positionV>
                <wp:extent cx="1819275" cy="635"/>
                <wp:effectExtent l="0" t="0" r="9525" b="0"/>
                <wp:wrapTight wrapText="bothSides">
                  <wp:wrapPolygon edited="0">
                    <wp:start x="0" y="0"/>
                    <wp:lineTo x="0" y="20057"/>
                    <wp:lineTo x="21487" y="20057"/>
                    <wp:lineTo x="21487" y="0"/>
                    <wp:lineTo x="0" y="0"/>
                  </wp:wrapPolygon>
                </wp:wrapTight>
                <wp:docPr id="2" name="Zone de texte 2"/>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wps:spPr>
                      <wps:txbx>
                        <w:txbxContent>
                          <w:p w:rsidR="0066353F" w:rsidRPr="003D37A8" w:rsidRDefault="0066353F" w:rsidP="00937EDC">
                            <w:pPr>
                              <w:pStyle w:val="Lgende"/>
                              <w:jc w:val="center"/>
                              <w:rPr>
                                <w:noProof/>
                                <w:sz w:val="24"/>
                              </w:rPr>
                            </w:pPr>
                            <w:r>
                              <w:t xml:space="preserve">Figure </w:t>
                            </w:r>
                            <w:r w:rsidR="001C2A51">
                              <w:fldChar w:fldCharType="begin"/>
                            </w:r>
                            <w:r w:rsidR="001C2A51">
                              <w:instrText xml:space="preserve"> SEQ Figure \* ARABIC </w:instrText>
                            </w:r>
                            <w:r w:rsidR="001C2A51">
                              <w:fldChar w:fldCharType="separate"/>
                            </w:r>
                            <w:r>
                              <w:rPr>
                                <w:noProof/>
                              </w:rPr>
                              <w:t>1</w:t>
                            </w:r>
                            <w:r w:rsidR="001C2A51">
                              <w:rPr>
                                <w:noProof/>
                              </w:rPr>
                              <w:fldChar w:fldCharType="end"/>
                            </w:r>
                            <w:r>
                              <w:t xml:space="preserve"> Diagramme de Gant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678515" id="Zone de texte 2" o:spid="_x0000_s1030" type="#_x0000_t202" style="position:absolute;left:0;text-align:left;margin-left:0;margin-top:132.3pt;width:143.25pt;height:.05pt;z-index:-25164288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" stroked="f">
                <v:textbox style="mso-fit-shape-to-text:t" inset="0,0,0,0">
                  <w:txbxContent>
                    <w:p w:rsidR="0066353F" w:rsidRPr="003D37A8" w:rsidRDefault="0066353F" w:rsidP="00937EDC">
                      <w:pPr>
                        <w:pStyle w:val="Lgende"/>
                        <w:jc w:val="center"/>
                        <w:rPr>
                          <w:noProof/>
                          <w:sz w:val="24"/>
                        </w:rPr>
                      </w:pPr>
                      <w:r>
                        <w:t xml:space="preserve">Figure </w:t>
                      </w:r>
                      <w:r w:rsidR="001C2A51">
                        <w:fldChar w:fldCharType="begin"/>
                      </w:r>
                      <w:r w:rsidR="001C2A51">
                        <w:instrText xml:space="preserve"> SEQ Figure \* ARABIC </w:instrText>
                      </w:r>
                      <w:r w:rsidR="001C2A51">
                        <w:fldChar w:fldCharType="separate"/>
                      </w:r>
                      <w:r>
                        <w:rPr>
                          <w:noProof/>
                        </w:rPr>
                        <w:t>1</w:t>
                      </w:r>
                      <w:r w:rsidR="001C2A51">
                        <w:rPr>
                          <w:noProof/>
                        </w:rPr>
                        <w:fldChar w:fldCharType="end"/>
                      </w:r>
                      <w:r>
                        <w:t xml:space="preserve"> Diagramme de Gantt</w:t>
                      </w:r>
                    </w:p>
                  </w:txbxContent>
                </v:textbox>
                <w10:wrap type="tight" anchorx="page"/>
              </v:shape>
            </w:pict>
          </mc:Fallback>
        </mc:AlternateContent>
      </w:r>
    </w:p>
    <w:p w:rsidR="00FF6FEE" w:rsidRDefault="00FF6FEE" w:rsidP="00FF6FEE">
      <w:pPr>
        <w:pStyle w:val="Titre2"/>
      </w:pPr>
      <w:bookmarkStart w:id="8" w:name="_Toc504568262"/>
      <w:r>
        <w:t>Scénario</w:t>
      </w:r>
      <w:bookmarkEnd w:id="8"/>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r w:rsidR="001C2A51">
        <w:fldChar w:fldCharType="begin"/>
      </w:r>
      <w:r w:rsidR="001C2A51">
        <w:instrText xml:space="preserve"> SEQ Figure \* ARABIC </w:instrText>
      </w:r>
      <w:r w:rsidR="001C2A51">
        <w:fldChar w:fldCharType="separate"/>
      </w:r>
      <w:r w:rsidR="00A846A8">
        <w:rPr>
          <w:noProof/>
        </w:rPr>
        <w:t>2</w:t>
      </w:r>
      <w:r w:rsidR="001C2A51">
        <w:rPr>
          <w:noProof/>
        </w:rPr>
        <w:fldChar w:fldCharType="end"/>
      </w:r>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lastRenderedPageBreak/>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t>L’ensemble des fichiers de scénario représente le premier chapitre de l’histoire et est représenté par cet arbre :</w:t>
      </w:r>
    </w:p>
    <w:p w:rsidR="00937EDC" w:rsidRDefault="002C38DA" w:rsidP="00937EDC">
      <w:pPr>
        <w:keepNext/>
      </w:pPr>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45pt;height:273.8pt" o:ole="">
            <v:imagedata r:id="rId12" o:title=""/>
          </v:shape>
          <o:OLEObject Type="Embed" ProgID="Visio.Drawing.15" ShapeID="_x0000_i1025" DrawAspect="Content" ObjectID="_1578738358" r:id="rId13"/>
        </w:object>
      </w:r>
    </w:p>
    <w:p w:rsidR="00FF6FEE" w:rsidRDefault="00937EDC" w:rsidP="00937EDC">
      <w:pPr>
        <w:pStyle w:val="Lgende"/>
        <w:jc w:val="center"/>
      </w:pPr>
      <w:r>
        <w:t xml:space="preserve">Figure </w:t>
      </w:r>
      <w:r w:rsidR="001C2A51">
        <w:fldChar w:fldCharType="begin"/>
      </w:r>
      <w:r w:rsidR="001C2A51">
        <w:instrText xml:space="preserve"> SEQ Figure \* ARABIC </w:instrText>
      </w:r>
      <w:r w:rsidR="001C2A51">
        <w:fldChar w:fldCharType="separate"/>
      </w:r>
      <w:r w:rsidR="00A846A8">
        <w:rPr>
          <w:noProof/>
        </w:rPr>
        <w:t>3</w:t>
      </w:r>
      <w:r w:rsidR="001C2A51">
        <w:rPr>
          <w:noProof/>
        </w:rPr>
        <w:fldChar w:fldCharType="end"/>
      </w:r>
      <w:r>
        <w:t xml:space="preserve"> Arbre de scénario</w: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proofErr w:type="spellStart"/>
      <w:r w:rsidRPr="00BE0D43">
        <w:rPr>
          <w:i/>
        </w:rPr>
        <w:t>death</w:t>
      </w:r>
      <w:proofErr w:type="spellEnd"/>
      <w:r>
        <w:t xml:space="preserve">) indiquent que le personnage meurt </w:t>
      </w:r>
      <w:r w:rsidR="00BE0D43">
        <w:t>s’il atteint un de ces nœuds.</w:t>
      </w:r>
    </w:p>
    <w:p w:rsidR="00642533" w:rsidRDefault="00642533" w:rsidP="003E3CB4"/>
    <w:p w:rsidR="00F2651E" w:rsidRDefault="00F2651E" w:rsidP="00F2651E">
      <w:pPr>
        <w:pStyle w:val="Titre2"/>
      </w:pPr>
      <w:bookmarkStart w:id="9" w:name="_Toc504568263"/>
      <w:r>
        <w:t>Modélisation</w:t>
      </w:r>
      <w:bookmarkEnd w:id="9"/>
    </w:p>
    <w:p w:rsidR="00BC3E08" w:rsidRDefault="00EE5D1B" w:rsidP="002874D5">
      <w:pPr>
        <w:pStyle w:val="Titre3"/>
        <w:rPr>
          <w:noProof/>
          <w:lang w:eastAsia="fr-CH"/>
        </w:rPr>
      </w:pPr>
      <w:bookmarkStart w:id="10" w:name="_Diagramme_UML"/>
      <w:bookmarkEnd w:id="10"/>
      <w:r>
        <w:rPr>
          <w:noProof/>
          <w:lang w:eastAsia="fr-CH"/>
        </w:rPr>
        <w:t>Déroulement de l’application</w:t>
      </w:r>
    </w:p>
    <w:p w:rsidR="00DD6B1B" w:rsidRDefault="00EE5D1B" w:rsidP="00F75AAC">
      <w:pPr>
        <w:rPr>
          <w:lang w:eastAsia="fr-CH"/>
        </w:rPr>
      </w:pPr>
      <w:r>
        <w:rPr>
          <w:lang w:eastAsia="fr-CH"/>
        </w:rPr>
        <w:t>Ce</w:t>
      </w:r>
      <w:r w:rsidR="00BC66CC">
        <w:rPr>
          <w:lang w:eastAsia="fr-CH"/>
        </w:rPr>
        <w:t xml:space="preserve"> diagramme</w:t>
      </w:r>
      <w:r w:rsidR="00F75AAC">
        <w:rPr>
          <w:lang w:eastAsia="fr-CH"/>
        </w:rPr>
        <w:t xml:space="preserve">, bien que simple, nous permet d’avoir une vision globale du déroulement de l’application. </w:t>
      </w:r>
    </w:p>
    <w:p w:rsidR="00DB4DBE" w:rsidRDefault="00F75AAC" w:rsidP="00DB4DBE">
      <w:pPr>
        <w:keepNext/>
      </w:pPr>
      <w:r>
        <w:object w:dxaOrig="8566" w:dyaOrig="4096">
          <v:shape id="_x0000_i1026" type="#_x0000_t75" style="width:429.15pt;height:205.4pt" o:ole="">
            <v:imagedata r:id="rId14" o:title=""/>
          </v:shape>
          <o:OLEObject Type="Embed" ProgID="Visio.Drawing.15" ShapeID="_x0000_i1026" DrawAspect="Content" ObjectID="_1578738359" r:id="rId15"/>
        </w:object>
      </w:r>
    </w:p>
    <w:p w:rsidR="00F75AAC" w:rsidRDefault="00DB4DBE" w:rsidP="00DB4DBE">
      <w:pPr>
        <w:pStyle w:val="Lgende"/>
        <w:jc w:val="center"/>
      </w:pPr>
      <w:r>
        <w:t xml:space="preserve">Figure </w:t>
      </w:r>
      <w:r w:rsidR="001C2A51">
        <w:fldChar w:fldCharType="begin"/>
      </w:r>
      <w:r w:rsidR="001C2A51">
        <w:instrText xml:space="preserve"> SEQ Figure \* ARABIC </w:instrText>
      </w:r>
      <w:r w:rsidR="001C2A51">
        <w:fldChar w:fldCharType="separate"/>
      </w:r>
      <w:r w:rsidR="00A846A8">
        <w:rPr>
          <w:noProof/>
        </w:rPr>
        <w:t>4</w:t>
      </w:r>
      <w:r w:rsidR="001C2A51">
        <w:rPr>
          <w:noProof/>
        </w:rPr>
        <w:fldChar w:fldCharType="end"/>
      </w:r>
      <w:r>
        <w:t xml:space="preserve"> Diagramme </w:t>
      </w:r>
      <w:r w:rsidR="00EE5D1B">
        <w:t>déroulement application</w:t>
      </w:r>
    </w:p>
    <w:p w:rsidR="00F2651E" w:rsidRPr="00F75AAC" w:rsidRDefault="00204416" w:rsidP="00204416">
      <w:pPr>
        <w:pStyle w:val="Titre3"/>
      </w:pPr>
      <w:r>
        <w:t xml:space="preserve"> </w:t>
      </w:r>
      <w:bookmarkStart w:id="11" w:name="_Toc504568265"/>
      <w:r w:rsidR="00BC3E08" w:rsidRPr="00F75AAC">
        <w:t>Convention de codage</w:t>
      </w:r>
      <w:bookmarkEnd w:id="11"/>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proofErr w:type="spellStart"/>
      <w:r w:rsidR="00B04A9D">
        <w:rPr>
          <w:i/>
        </w:rPr>
        <w:t>FileHandler</w:t>
      </w:r>
      <w:proofErr w:type="spellEnd"/>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proofErr w:type="spellStart"/>
      <w:r w:rsidR="00B04A9D">
        <w:rPr>
          <w:i/>
        </w:rPr>
        <w:t>attributeChanged</w:t>
      </w:r>
      <w:proofErr w:type="spellEnd"/>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proofErr w:type="spellStart"/>
      <w:proofErr w:type="gramStart"/>
      <w:r w:rsidR="00A600C3">
        <w:rPr>
          <w:i/>
        </w:rPr>
        <w:t>savePlayer</w:t>
      </w:r>
      <w:proofErr w:type="spellEnd"/>
      <w:r w:rsidR="001E60D6">
        <w:rPr>
          <w:i/>
        </w:rPr>
        <w:t>()</w:t>
      </w:r>
      <w:proofErr w:type="gramEnd"/>
    </w:p>
    <w:p w:rsidR="00701A64" w:rsidRDefault="00701A64" w:rsidP="00501CDE">
      <w:pPr>
        <w:spacing w:line="259" w:lineRule="auto"/>
        <w:jc w:val="left"/>
      </w:pPr>
    </w:p>
    <w:p w:rsidR="00A55212" w:rsidRDefault="00A55212" w:rsidP="00A55212">
      <w:pPr>
        <w:pStyle w:val="Titre3"/>
      </w:pPr>
      <w:bookmarkStart w:id="12" w:name="_Toc504568266"/>
      <w:r>
        <w:t>Use Case</w:t>
      </w:r>
      <w:bookmarkEnd w:id="12"/>
    </w:p>
    <w:p w:rsidR="00512345" w:rsidRDefault="00BA54E5" w:rsidP="00A846A8">
      <w:r>
        <w:rPr>
          <w:noProof/>
          <w:lang w:eastAsia="fr-CH"/>
        </w:rPr>
        <mc:AlternateContent>
          <mc:Choice Requires="wps">
            <w:drawing>
              <wp:anchor distT="0" distB="0" distL="114300" distR="114300" simplePos="0" relativeHeight="251675648" behindDoc="0" locked="0" layoutInCell="1" allowOverlap="1" wp14:anchorId="600ABBAE" wp14:editId="16CEF35B">
                <wp:simplePos x="0" y="0"/>
                <wp:positionH relativeFrom="margin">
                  <wp:posOffset>2060575</wp:posOffset>
                </wp:positionH>
                <wp:positionV relativeFrom="paragraph">
                  <wp:posOffset>3505200</wp:posOffset>
                </wp:positionV>
                <wp:extent cx="1207135" cy="194945"/>
                <wp:effectExtent l="0" t="0" r="0" b="0"/>
                <wp:wrapSquare wrapText="bothSides"/>
                <wp:docPr id="3" name="Zone de texte 3"/>
                <wp:cNvGraphicFramePr/>
                <a:graphic xmlns:a="http://schemas.openxmlformats.org/drawingml/2006/main">
                  <a:graphicData uri="http://schemas.microsoft.com/office/word/2010/wordprocessingShape">
                    <wps:wsp>
                      <wps:cNvSpPr txBox="1"/>
                      <wps:spPr>
                        <a:xfrm>
                          <a:off x="0" y="0"/>
                          <a:ext cx="1207135" cy="194945"/>
                        </a:xfrm>
                        <a:prstGeom prst="rect">
                          <a:avLst/>
                        </a:prstGeom>
                        <a:solidFill>
                          <a:prstClr val="white"/>
                        </a:solidFill>
                        <a:ln>
                          <a:noFill/>
                        </a:ln>
                      </wps:spPr>
                      <wps:txbx>
                        <w:txbxContent>
                          <w:p w:rsidR="0066353F" w:rsidRPr="001E6BBA" w:rsidRDefault="0066353F" w:rsidP="00A846A8">
                            <w:pPr>
                              <w:pStyle w:val="Lgende"/>
                              <w:jc w:val="center"/>
                              <w:rPr>
                                <w:sz w:val="24"/>
                              </w:rPr>
                            </w:pPr>
                            <w:r>
                              <w:t xml:space="preserve">Figure </w:t>
                            </w:r>
                            <w:r w:rsidR="001C2A51">
                              <w:fldChar w:fldCharType="begin"/>
                            </w:r>
                            <w:r w:rsidR="001C2A51">
                              <w:instrText xml:space="preserve"> SEQ Figure \* ARABIC </w:instrText>
                            </w:r>
                            <w:r w:rsidR="001C2A51">
                              <w:fldChar w:fldCharType="separate"/>
                            </w:r>
                            <w:r>
                              <w:rPr>
                                <w:noProof/>
                              </w:rPr>
                              <w:t>5</w:t>
                            </w:r>
                            <w:r w:rsidR="001C2A51">
                              <w:rPr>
                                <w:noProof/>
                              </w:rPr>
                              <w:fldChar w:fldCharType="end"/>
                            </w:r>
                            <w:r>
                              <w:t xml:space="preserve"> Use c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ABBAE" id="Zone de texte 3" o:spid="_x0000_s1031" type="#_x0000_t202" style="position:absolute;left:0;text-align:left;margin-left:162.25pt;margin-top:276pt;width:95.05pt;height:15.3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" stroked="f">
                <v:textbox inset="0,0,0,0">
                  <w:txbxContent>
                    <w:p w:rsidR="0066353F" w:rsidRPr="001E6BBA" w:rsidRDefault="0066353F" w:rsidP="00A846A8">
                      <w:pPr>
                        <w:pStyle w:val="Lgende"/>
                        <w:jc w:val="center"/>
                        <w:rPr>
                          <w:sz w:val="24"/>
                        </w:rPr>
                      </w:pPr>
                      <w:r>
                        <w:t xml:space="preserve">Figure </w:t>
                      </w:r>
                      <w:r w:rsidR="001C2A51">
                        <w:fldChar w:fldCharType="begin"/>
                      </w:r>
                      <w:r w:rsidR="001C2A51">
                        <w:instrText xml:space="preserve"> SEQ Figure \* ARABIC </w:instrText>
                      </w:r>
                      <w:r w:rsidR="001C2A51">
                        <w:fldChar w:fldCharType="separate"/>
                      </w:r>
                      <w:r>
                        <w:rPr>
                          <w:noProof/>
                        </w:rPr>
                        <w:t>5</w:t>
                      </w:r>
                      <w:r w:rsidR="001C2A51">
                        <w:rPr>
                          <w:noProof/>
                        </w:rPr>
                        <w:fldChar w:fldCharType="end"/>
                      </w:r>
                      <w:r>
                        <w:t xml:space="preserve"> Use case</w:t>
                      </w:r>
                    </w:p>
                  </w:txbxContent>
                </v:textbox>
                <w10:wrap type="square" anchorx="margin"/>
              </v:shape>
            </w:pict>
          </mc:Fallback>
        </mc:AlternateContent>
      </w:r>
      <w:r w:rsidR="00411C94">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4775" cy="3220085"/>
            <wp:effectExtent l="0" t="0" r="3175"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6">
                      <a:extLst>
                        <a:ext uri="{28A0092B-C50C-407E-A947-70E740481C1C}">
                          <a14:useLocalDpi xmlns:a14="http://schemas.microsoft.com/office/drawing/2010/main" val="0"/>
                        </a:ext>
                      </a:extLst>
                    </a:blip>
                    <a:stretch>
                      <a:fillRect/>
                    </a:stretch>
                  </pic:blipFill>
                  <pic:spPr>
                    <a:xfrm>
                      <a:off x="0" y="0"/>
                      <a:ext cx="6460837" cy="3223205"/>
                    </a:xfrm>
                    <a:prstGeom prst="rect">
                      <a:avLst/>
                    </a:prstGeom>
                  </pic:spPr>
                </pic:pic>
              </a:graphicData>
            </a:graphic>
            <wp14:sizeRelV relativeFrom="margin">
              <wp14:pctHeight>0</wp14:pctHeight>
            </wp14:sizeRelV>
          </wp:anchor>
        </w:drawing>
      </w:r>
      <w:r w:rsidR="00BB2445">
        <w:t xml:space="preserve">Le </w:t>
      </w:r>
      <w:r w:rsidR="00BB2445" w:rsidRPr="00D71E19">
        <w:rPr>
          <w:i/>
        </w:rPr>
        <w:t>use case</w:t>
      </w:r>
      <w:r w:rsidR="00BB2445">
        <w:t xml:space="preserve">, ou </w:t>
      </w:r>
      <w:r w:rsidR="009C56CE">
        <w:t xml:space="preserve">diagramme de </w:t>
      </w:r>
      <w:r w:rsidR="00BB2445">
        <w:t>cas d’utilisation, défini la manière d’utiliser le programme et les différentes actions possibles.</w:t>
      </w:r>
    </w:p>
    <w:p w:rsidR="00F87B14" w:rsidRPr="00370F7F" w:rsidRDefault="00794AAF" w:rsidP="00370F7F">
      <w:pPr>
        <w:pStyle w:val="Titre1"/>
      </w:pPr>
      <w:bookmarkStart w:id="13" w:name="_Toc504568267"/>
      <w:r w:rsidRPr="00370F7F">
        <w:lastRenderedPageBreak/>
        <w:t>Implémentation</w:t>
      </w:r>
      <w:r w:rsidR="00035360">
        <w:t xml:space="preserve"> </w:t>
      </w:r>
      <w:bookmarkEnd w:id="13"/>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C38DA">
        <w:t>s</w:t>
      </w:r>
      <w:r w:rsidR="002E67E6">
        <w:t xml:space="preserve"> u</w:t>
      </w:r>
      <w:r w:rsidR="00B16291">
        <w:t>tilisé</w:t>
      </w:r>
      <w:r w:rsidR="006C6727">
        <w:t>s</w:t>
      </w:r>
      <w:r w:rsidR="00B16291">
        <w:t>, puis les</w:t>
      </w:r>
      <w:r>
        <w:t xml:space="preserve"> différentes parties du programme, leurs spécificités et le rôle de chacune. </w:t>
      </w:r>
    </w:p>
    <w:p w:rsidR="00DA6D72" w:rsidRDefault="00DE1B1F" w:rsidP="00F421F9">
      <w:pPr>
        <w:pStyle w:val="Titre2"/>
      </w:pPr>
      <w:bookmarkStart w:id="14" w:name="_Toc504568268"/>
      <w:r>
        <w:t xml:space="preserve">Logiciel et </w:t>
      </w:r>
      <w:r w:rsidR="00DF6582">
        <w:t>bibliothèque</w:t>
      </w:r>
      <w:bookmarkEnd w:id="14"/>
    </w:p>
    <w:p w:rsidR="00DE1B1F" w:rsidRDefault="00A975FE" w:rsidP="00A975FE">
      <w:pPr>
        <w:pStyle w:val="Titre3"/>
      </w:pPr>
      <w:r>
        <w:t>Logiciel</w:t>
      </w:r>
    </w:p>
    <w:p w:rsidR="00A975FE" w:rsidRPr="00A975FE" w:rsidRDefault="00A975FE" w:rsidP="00A975FE"/>
    <w:p w:rsidR="00626E6F" w:rsidRPr="00626E6F" w:rsidRDefault="00106901" w:rsidP="00626E6F">
      <w:pPr>
        <w:pStyle w:val="Titre2"/>
      </w:pPr>
      <w:bookmarkStart w:id="15" w:name="_Toc504568271"/>
      <w:r w:rsidRPr="00106901">
        <w:rPr>
          <w:color w:val="4472C4" w:themeColor="accent5"/>
        </w:rPr>
        <w:t>Projets</w:t>
      </w:r>
      <w:r w:rsidR="00073F6B">
        <w:t xml:space="preserve"> </w:t>
      </w:r>
      <w:r w:rsidR="004F2E02">
        <w:t xml:space="preserve">et </w:t>
      </w:r>
      <w:r w:rsidR="00073F6B">
        <w:t>classes</w:t>
      </w:r>
      <w:bookmarkEnd w:id="15"/>
    </w:p>
    <w:p w:rsidR="0012582D" w:rsidRDefault="0012582D" w:rsidP="00B95AEB"/>
    <w:p w:rsidR="00812F4D" w:rsidRDefault="008025EE" w:rsidP="008025EE">
      <w:pPr>
        <w:pStyle w:val="Titre1"/>
      </w:pPr>
      <w:bookmarkStart w:id="16" w:name="_Les_niveaux"/>
      <w:bookmarkStart w:id="17" w:name="_Toc504568272"/>
      <w:bookmarkEnd w:id="16"/>
      <w:r>
        <w:t>Utilisation du jeu</w:t>
      </w:r>
      <w:r w:rsidR="00EA4868">
        <w:t xml:space="preserve"> </w:t>
      </w:r>
      <w:bookmarkEnd w:id="17"/>
    </w:p>
    <w:p w:rsidR="008A5650" w:rsidRDefault="008A5650" w:rsidP="008A5650">
      <w:r>
        <w:t>Une fois le jeu lanc</w:t>
      </w:r>
      <w:r w:rsidR="002B7E1C">
        <w:t>é,</w:t>
      </w:r>
      <w:r>
        <w:t xml:space="preserve"> l’utilisateur arrive dans le menu </w:t>
      </w:r>
      <w:r w:rsidR="00176EA1">
        <w:t>principal</w:t>
      </w:r>
      <w:r>
        <w:t xml:space="preserve"> dans lequel </w:t>
      </w:r>
      <w:r w:rsidR="002B7E1C">
        <w:t>plusieurs choix se présentent à lui. Nouvelle partie, charger partie, quitter.</w:t>
      </w:r>
    </w:p>
    <w:p w:rsidR="008A5650" w:rsidRDefault="002038B6" w:rsidP="008A5650">
      <w:pPr>
        <w:pStyle w:val="Titre2"/>
      </w:pPr>
      <w:r>
        <w:t>Nouvelle partie</w:t>
      </w:r>
    </w:p>
    <w:p w:rsidR="002038B6" w:rsidRDefault="002038B6" w:rsidP="002038B6">
      <w:r>
        <w:t>Pour lancer une nouvelle partie vous devez entr</w:t>
      </w:r>
      <w:r w:rsidR="002B7E1C">
        <w:t>er</w:t>
      </w:r>
      <w:r>
        <w:t xml:space="preserve"> un pseudo, qui servira de nom au fichier de sauvegarde</w:t>
      </w:r>
      <w:r w:rsidR="002B7E1C">
        <w:t>. C</w:t>
      </w:r>
      <w:r>
        <w:t xml:space="preserve">e nom doit </w:t>
      </w:r>
      <w:r w:rsidR="002B7E1C">
        <w:t xml:space="preserve">donc </w:t>
      </w:r>
      <w:r>
        <w:t xml:space="preserve">être </w:t>
      </w:r>
      <w:r w:rsidR="002B7E1C">
        <w:t>unique et permettra au joueur de commencer une nouvelle partie</w:t>
      </w:r>
      <w:r>
        <w:t>.</w:t>
      </w:r>
    </w:p>
    <w:p w:rsidR="002038B6" w:rsidRDefault="002038B6" w:rsidP="002038B6">
      <w:r>
        <w:t>Une fois</w:t>
      </w:r>
      <w:r w:rsidR="002B7E1C">
        <w:t xml:space="preserve"> la partie lancée, le principe est le suivant :</w:t>
      </w:r>
      <w:r>
        <w:t xml:space="preserve"> vous </w:t>
      </w:r>
      <w:r w:rsidR="002B7E1C">
        <w:t>devrez</w:t>
      </w:r>
      <w:r>
        <w:t xml:space="preserve"> lire l’histoire qui vous est présenté</w:t>
      </w:r>
      <w:r w:rsidR="002B7E1C">
        <w:t>e</w:t>
      </w:r>
      <w:r>
        <w:t xml:space="preserve"> et</w:t>
      </w:r>
      <w:r w:rsidR="002B7E1C">
        <w:t>, à chaque « partie » d’histoire, faire</w:t>
      </w:r>
      <w:r>
        <w:t xml:space="preserve"> un choix </w:t>
      </w:r>
      <w:r w:rsidR="000734E7">
        <w:t>parmi</w:t>
      </w:r>
      <w:r>
        <w:t xml:space="preserve"> les propositions données</w:t>
      </w:r>
      <w:r w:rsidR="000734E7">
        <w:t xml:space="preserve">. </w:t>
      </w:r>
      <w:r w:rsidR="003657B8">
        <w:t>Chaque choix sera déterminant quant à la suite de l’histoire.</w:t>
      </w:r>
      <w:r>
        <w:t xml:space="preserve"> </w:t>
      </w:r>
      <w:r w:rsidR="003657B8">
        <w:t>Vous</w:t>
      </w:r>
      <w:r>
        <w:t xml:space="preserve"> devrez </w:t>
      </w:r>
      <w:r w:rsidR="003657B8">
        <w:t>donc faire une suite de choix</w:t>
      </w:r>
      <w:r>
        <w:t xml:space="preserve"> qui pourront vous amener à des combats ou des besoins de fuir</w:t>
      </w:r>
      <w:r w:rsidR="001F17E6">
        <w:t xml:space="preserve"> et cela jusqu’à ce que votre personnage décède ou atteigne une fin d’histoire.</w:t>
      </w:r>
    </w:p>
    <w:p w:rsidR="001F17E6" w:rsidRPr="002038B6" w:rsidRDefault="00635EFC" w:rsidP="002038B6">
      <w:r>
        <w:t>Une fois le jeu finie (ce dernier ne comporte qu’un seul chapitre), il est possible de relancer une partie pour essayer de découvrir les autres parties de l’histoire.</w:t>
      </w:r>
    </w:p>
    <w:p w:rsidR="002038B6" w:rsidRDefault="002038B6" w:rsidP="002038B6">
      <w:pPr>
        <w:pStyle w:val="Titre2"/>
      </w:pPr>
      <w:r>
        <w:t>Charger une partie</w:t>
      </w:r>
    </w:p>
    <w:p w:rsidR="00AE5AF9" w:rsidRPr="00AE5AF9" w:rsidRDefault="00AE5AF9" w:rsidP="00AE5AF9">
      <w:r>
        <w:t xml:space="preserve">Lorsque vous décidez de charger une nouvelle partie, </w:t>
      </w:r>
      <w:r w:rsidR="00150A90">
        <w:t>une liste comportant les différentes sauvegardes, avec le nom du pseudo, sera affichée. I</w:t>
      </w:r>
      <w:r>
        <w:t xml:space="preserve">l </w:t>
      </w:r>
      <w:r w:rsidR="00150A90">
        <w:t>suffira</w:t>
      </w:r>
      <w:r>
        <w:t xml:space="preserve"> de cliquer sur la sauvegarde </w:t>
      </w:r>
      <w:r w:rsidR="00150A90">
        <w:t>voulue</w:t>
      </w:r>
      <w:r>
        <w:t xml:space="preserve"> </w:t>
      </w:r>
      <w:r w:rsidR="00150A90">
        <w:t>pour la charger.</w:t>
      </w:r>
    </w:p>
    <w:p w:rsidR="00AF061E" w:rsidRDefault="00690119" w:rsidP="00690119">
      <w:pPr>
        <w:pStyle w:val="Titre1"/>
      </w:pPr>
      <w:bookmarkStart w:id="18" w:name="_Toc504568273"/>
      <w:r>
        <w:lastRenderedPageBreak/>
        <w:t>Problèmes rencontrés</w:t>
      </w:r>
      <w:bookmarkEnd w:id="18"/>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19" w:name="_Toc503527786"/>
      <w:bookmarkStart w:id="20" w:name="_Toc504568274"/>
      <w:r>
        <w:t>Incompréhension du stockage de données</w:t>
      </w:r>
      <w:bookmarkEnd w:id="19"/>
      <w:bookmarkEnd w:id="20"/>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w:t>
      </w:r>
      <w:proofErr w:type="spellStart"/>
      <w:r w:rsidRPr="00495F5C">
        <w:rPr>
          <w:i/>
        </w:rPr>
        <w:t>internal</w:t>
      </w:r>
      <w:proofErr w:type="spellEnd"/>
      <w:r w:rsidRPr="00495F5C">
        <w:rPr>
          <w:i/>
        </w:rPr>
        <w:t xml:space="preserve"> </w:t>
      </w:r>
      <w:proofErr w:type="spellStart"/>
      <w:r w:rsidRPr="00495F5C">
        <w:rPr>
          <w:i/>
        </w:rPr>
        <w:t>storage</w:t>
      </w:r>
      <w:proofErr w:type="spellEnd"/>
      <w:r>
        <w:t xml:space="preserve"> et l’autre pensais que l’objectif demandé était de stocker les données sur un support externe (</w:t>
      </w:r>
      <w:proofErr w:type="spellStart"/>
      <w:r w:rsidRPr="00495F5C">
        <w:rPr>
          <w:i/>
        </w:rPr>
        <w:t>sdCard</w:t>
      </w:r>
      <w:proofErr w:type="spellEnd"/>
      <w:r>
        <w:t>), après avoir rencontré le problème, nous nous sommes mis d’accord sur l’utilisation de fichier interne.</w:t>
      </w:r>
    </w:p>
    <w:p w:rsidR="00495F5C" w:rsidRDefault="00495F5C" w:rsidP="00495F5C">
      <w:pPr>
        <w:pStyle w:val="Titre2"/>
      </w:pPr>
      <w:bookmarkStart w:id="21" w:name="_Toc503527787"/>
      <w:bookmarkStart w:id="22" w:name="_Toc504568275"/>
      <w:r>
        <w:t>Accès bloqué aux données</w:t>
      </w:r>
      <w:bookmarkEnd w:id="21"/>
      <w:bookmarkEnd w:id="22"/>
      <w:r>
        <w:t xml:space="preserve"> </w:t>
      </w:r>
    </w:p>
    <w:p w:rsidR="00495F5C" w:rsidRDefault="00495F5C" w:rsidP="00495F5C">
      <w:r>
        <w:t xml:space="preserve">Un problème rencontré durant la création du </w:t>
      </w:r>
      <w:proofErr w:type="spellStart"/>
      <w:r w:rsidRPr="00495F5C">
        <w:rPr>
          <w:i/>
        </w:rPr>
        <w:t>FileHandler</w:t>
      </w:r>
      <w:proofErr w:type="spellEnd"/>
      <w:r>
        <w:t xml:space="preserve"> (gestionnaire de sauvegarde et de lecture des fichiers), est que nous n’avions pas accès au dossier data de l’émulateur à travers « </w:t>
      </w:r>
      <w:r w:rsidRPr="00495F5C">
        <w:rPr>
          <w:i/>
        </w:rPr>
        <w:t xml:space="preserve">Android </w:t>
      </w:r>
      <w:proofErr w:type="spellStart"/>
      <w:r w:rsidRPr="00495F5C">
        <w:rPr>
          <w:i/>
        </w:rPr>
        <w:t>Device</w:t>
      </w:r>
      <w:proofErr w:type="spellEnd"/>
      <w:r w:rsidRPr="00495F5C">
        <w:rPr>
          <w:i/>
        </w:rPr>
        <w:t xml:space="preserv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3" w:name="_Toc503527788"/>
      <w:bookmarkStart w:id="24" w:name="_Toc504568276"/>
      <w:r>
        <w:t>Problème lié aux émulateurs</w:t>
      </w:r>
      <w:bookmarkEnd w:id="23"/>
      <w:bookmarkEnd w:id="24"/>
    </w:p>
    <w:p w:rsidR="00495F5C" w:rsidRPr="001B6130" w:rsidRDefault="00495F5C" w:rsidP="00495F5C">
      <w:r>
        <w:t xml:space="preserve">Nous avons eu de nombreux problèmes liés aux émulateurs, crash au démarrage, freeze alors que l’application n’est même pas lancée, les </w:t>
      </w:r>
      <w:proofErr w:type="spellStart"/>
      <w:r w:rsidRPr="00495F5C">
        <w:rPr>
          <w:i/>
        </w:rPr>
        <w:t>error</w:t>
      </w:r>
      <w:proofErr w:type="spellEnd"/>
      <w:r>
        <w:t xml:space="preserve"> 0x502 que nous n’avons pas pu corriger. Tous ces problèmes ont passablement ralenti, la partie sauvegarde et chargement de fichier.</w:t>
      </w:r>
    </w:p>
    <w:p w:rsidR="003A67BC" w:rsidRDefault="00752D5D" w:rsidP="003A67BC">
      <w:pPr>
        <w:pStyle w:val="Titre1"/>
      </w:pPr>
      <w:bookmarkStart w:id="25" w:name="_Toc504568277"/>
      <w:r>
        <w:t>Améliorations futures</w:t>
      </w:r>
      <w:bookmarkEnd w:id="25"/>
      <w:r w:rsidR="007C4311">
        <w:t xml:space="preserve"> //A COMPLETER</w:t>
      </w:r>
    </w:p>
    <w:p w:rsidR="001869BE" w:rsidRDefault="001869BE" w:rsidP="001869AD"/>
    <w:p w:rsidR="0034276A" w:rsidRPr="00F13A9C" w:rsidRDefault="0034276A" w:rsidP="001869AD"/>
    <w:p w:rsidR="00AD1694" w:rsidRDefault="00C45664" w:rsidP="00A04A02">
      <w:pPr>
        <w:pStyle w:val="Titre1"/>
      </w:pPr>
      <w:bookmarkStart w:id="26" w:name="_Toc439769422"/>
      <w:bookmarkStart w:id="27" w:name="_Toc440979664"/>
      <w:bookmarkStart w:id="28" w:name="_Toc504568278"/>
      <w:r>
        <w:t>Conclusion</w:t>
      </w:r>
      <w:bookmarkEnd w:id="26"/>
      <w:bookmarkEnd w:id="27"/>
      <w:bookmarkEnd w:id="28"/>
    </w:p>
    <w:p w:rsidR="00CB5522" w:rsidRDefault="00AC415F" w:rsidP="006A086E">
      <w:r>
        <w:t>…</w:t>
      </w:r>
    </w:p>
    <w:p w:rsidR="00B15AC6" w:rsidRDefault="00B15AC6" w:rsidP="00B15AC6">
      <w:pPr>
        <w:pStyle w:val="Titre1"/>
      </w:pPr>
      <w:bookmarkStart w:id="29" w:name="_Toc504568279"/>
      <w:r>
        <w:lastRenderedPageBreak/>
        <w:t>Sources</w:t>
      </w:r>
      <w:bookmarkEnd w:id="29"/>
    </w:p>
    <w:p w:rsidR="00EF75A2" w:rsidRDefault="00E675C8" w:rsidP="00DA2256">
      <w:r>
        <w:t xml:space="preserve">Documentation </w:t>
      </w:r>
      <w:r w:rsidR="00EF75A2">
        <w:t>java</w:t>
      </w:r>
      <w:r>
        <w:t xml:space="preserve"> : </w:t>
      </w:r>
      <w:hyperlink r:id="rId17" w:history="1">
        <w:r w:rsidR="00910D44" w:rsidRPr="00910D44">
          <w:rPr>
            <w:rStyle w:val="Lienhypertexte"/>
          </w:rPr>
          <w:t>https://docs.oracle.com/javase/7/docs/api/</w:t>
        </w:r>
      </w:hyperlink>
    </w:p>
    <w:p w:rsidR="00F67321" w:rsidRDefault="008045F9" w:rsidP="00DA2256">
      <w:r>
        <w:t xml:space="preserve">Documentation Swing : </w:t>
      </w:r>
      <w:hyperlink r:id="rId18" w:history="1">
        <w:r w:rsidRPr="008045F9">
          <w:rPr>
            <w:rStyle w:val="Lienhypertexte"/>
          </w:rPr>
          <w:t>https://www.jmdoudoux.fr/java/dej/chap-swing.htm</w:t>
        </w:r>
      </w:hyperlink>
    </w:p>
    <w:p w:rsidR="00AD2169" w:rsidRDefault="00EF75A2" w:rsidP="00DA2256">
      <w:pPr>
        <w:rPr>
          <w:rStyle w:val="Lienhypertexte"/>
          <w:u w:val="none"/>
        </w:rPr>
      </w:pPr>
      <w:r>
        <w:t>Diverses aides</w:t>
      </w:r>
      <w:r w:rsidR="001B2C9B" w:rsidRPr="001B2C9B">
        <w:t> :</w:t>
      </w:r>
      <w:r w:rsidR="001B2C9B" w:rsidRPr="001B2C9B">
        <w:rPr>
          <w:rStyle w:val="Lienhypertexte"/>
          <w:u w:val="none"/>
        </w:rPr>
        <w:t xml:space="preserve"> </w:t>
      </w:r>
      <w:hyperlink r:id="rId19" w:history="1">
        <w:r w:rsidR="00AD2169" w:rsidRPr="00AD2169">
          <w:rPr>
            <w:rStyle w:val="Lienhypertexte"/>
          </w:rPr>
          <w:t>https://stackoverflow.com/</w:t>
        </w:r>
      </w:hyperlink>
      <w:r w:rsidR="00AD2169">
        <w:rPr>
          <w:rStyle w:val="Lienhypertexte"/>
          <w:u w:val="none"/>
        </w:rPr>
        <w:t xml:space="preserve"> </w:t>
      </w:r>
    </w:p>
    <w:p w:rsidR="000C6A51" w:rsidRDefault="000C6A51" w:rsidP="000C6A51">
      <w:pPr>
        <w:pStyle w:val="Titre1"/>
      </w:pPr>
      <w:bookmarkStart w:id="30" w:name="_Toc440979665"/>
      <w:bookmarkStart w:id="31" w:name="_Toc504568280"/>
      <w:r>
        <w:t>Annexes</w:t>
      </w:r>
      <w:bookmarkEnd w:id="30"/>
      <w:bookmarkEnd w:id="31"/>
    </w:p>
    <w:p w:rsidR="00505752" w:rsidRDefault="00114F3C" w:rsidP="003737D9">
      <w:r>
        <w:t>Ci-joint :</w:t>
      </w:r>
    </w:p>
    <w:p w:rsidR="001909FF" w:rsidRDefault="001909FF" w:rsidP="00114F3C">
      <w:pPr>
        <w:pStyle w:val="Paragraphedeliste"/>
        <w:numPr>
          <w:ilvl w:val="0"/>
          <w:numId w:val="30"/>
        </w:numPr>
      </w:pPr>
      <w:r>
        <w:t>Cahier des charges</w:t>
      </w:r>
    </w:p>
    <w:p w:rsidR="001909FF" w:rsidRDefault="001909FF" w:rsidP="00114F3C">
      <w:pPr>
        <w:pStyle w:val="Paragraphedeliste"/>
        <w:numPr>
          <w:ilvl w:val="0"/>
          <w:numId w:val="30"/>
        </w:numPr>
      </w:pPr>
      <w:r>
        <w:t>Spécification du projet</w:t>
      </w:r>
    </w:p>
    <w:p w:rsidR="00114F3C" w:rsidRDefault="00114F3C" w:rsidP="005D5F3B">
      <w:pPr>
        <w:pStyle w:val="Paragraphedeliste"/>
        <w:numPr>
          <w:ilvl w:val="0"/>
          <w:numId w:val="30"/>
        </w:numPr>
      </w:pPr>
      <w:r>
        <w:t>Diagramme UML des classes</w:t>
      </w:r>
    </w:p>
    <w:p w:rsidR="00B31A75" w:rsidRDefault="00B31A75" w:rsidP="005D5F3B">
      <w:pPr>
        <w:pStyle w:val="Paragraphedeliste"/>
        <w:numPr>
          <w:ilvl w:val="0"/>
          <w:numId w:val="30"/>
        </w:numPr>
      </w:pPr>
      <w:r>
        <w:t>Diagramme de séquence</w:t>
      </w:r>
    </w:p>
    <w:p w:rsidR="00B31A75" w:rsidRDefault="00B31A75" w:rsidP="005D5F3B">
      <w:pPr>
        <w:pStyle w:val="Paragraphedeliste"/>
        <w:numPr>
          <w:ilvl w:val="0"/>
          <w:numId w:val="30"/>
        </w:numPr>
      </w:pPr>
      <w:r>
        <w:t>Planning</w:t>
      </w:r>
    </w:p>
    <w:p w:rsidR="00E65C92" w:rsidRPr="00E65C92" w:rsidRDefault="00696F10" w:rsidP="005D5F3B">
      <w:pPr>
        <w:pStyle w:val="Paragraphedeliste"/>
        <w:numPr>
          <w:ilvl w:val="0"/>
          <w:numId w:val="30"/>
        </w:numPr>
        <w:rPr>
          <w:i/>
        </w:rPr>
      </w:pPr>
      <w:r>
        <w:t>Cas d’utilisation</w:t>
      </w:r>
    </w:p>
    <w:p w:rsidR="00114F3C" w:rsidRDefault="001909FF" w:rsidP="003737D9">
      <w:pPr>
        <w:pStyle w:val="Paragraphedeliste"/>
        <w:numPr>
          <w:ilvl w:val="0"/>
          <w:numId w:val="30"/>
        </w:numPr>
      </w:pPr>
      <w:r>
        <w:t>Code source du jeu</w:t>
      </w:r>
    </w:p>
    <w:p w:rsidR="004863B7" w:rsidRPr="00505752" w:rsidRDefault="004863B7" w:rsidP="003737D9">
      <w:pPr>
        <w:pStyle w:val="Paragraphedeliste"/>
        <w:numPr>
          <w:ilvl w:val="0"/>
          <w:numId w:val="30"/>
        </w:numPr>
      </w:pPr>
      <w:r>
        <w:t>Exécutable</w:t>
      </w:r>
      <w:r w:rsidR="00297D9A">
        <w:t>s</w:t>
      </w:r>
      <w:r>
        <w:t xml:space="preserve"> sous forme</w:t>
      </w:r>
      <w:r w:rsidR="008846AC">
        <w:t>s</w:t>
      </w:r>
      <w:r>
        <w:t xml:space="preserve"> de .jar</w:t>
      </w:r>
    </w:p>
    <w:sectPr w:rsidR="004863B7" w:rsidRPr="00505752" w:rsidSect="005A7C2D">
      <w:headerReference w:type="default" r:id="rId20"/>
      <w:footerReference w:type="default" r:id="rId21"/>
      <w:pgSz w:w="11906" w:h="16838"/>
      <w:pgMar w:top="1843" w:right="1134" w:bottom="1276"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0427" w:rsidRDefault="001A0427" w:rsidP="00DB1C6C">
      <w:pPr>
        <w:spacing w:after="0" w:line="240" w:lineRule="auto"/>
      </w:pPr>
      <w:r>
        <w:separator/>
      </w:r>
    </w:p>
  </w:endnote>
  <w:endnote w:type="continuationSeparator" w:id="0">
    <w:p w:rsidR="001A0427" w:rsidRDefault="001A0427"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353F" w:rsidRPr="002C10D0" w:rsidRDefault="0066353F">
    <w:pPr>
      <w:pStyle w:val="Pieddepage"/>
      <w:rPr>
        <w:lang w:val="en-US"/>
      </w:rPr>
    </w:pPr>
    <w:proofErr w:type="spellStart"/>
    <w:r>
      <w:rPr>
        <w:lang w:val="en-US"/>
      </w:rPr>
      <w:t>G.</w:t>
    </w:r>
    <w:r w:rsidRPr="002C10D0">
      <w:rPr>
        <w:lang w:val="en-US"/>
      </w:rPr>
      <w:t>Griesser</w:t>
    </w:r>
    <w:proofErr w:type="spellEnd"/>
    <w:r w:rsidRPr="002C10D0">
      <w:rPr>
        <w:lang w:val="en-US"/>
      </w:rPr>
      <w:t xml:space="preserve">, </w:t>
    </w:r>
    <w:proofErr w:type="spellStart"/>
    <w:r>
      <w:rPr>
        <w:lang w:val="en-US"/>
      </w:rPr>
      <w:t>A.Bento</w:t>
    </w:r>
    <w:proofErr w:type="spellEnd"/>
    <w:r>
      <w:rPr>
        <w:lang w:val="en-US"/>
      </w:rPr>
      <w:t xml:space="preserve">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0427" w:rsidRDefault="001A0427" w:rsidP="00DB1C6C">
      <w:pPr>
        <w:spacing w:after="0" w:line="240" w:lineRule="auto"/>
      </w:pPr>
      <w:r>
        <w:separator/>
      </w:r>
    </w:p>
  </w:footnote>
  <w:footnote w:type="continuationSeparator" w:id="0">
    <w:p w:rsidR="001A0427" w:rsidRDefault="001A0427" w:rsidP="00DB1C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055" w:type="dxa"/>
      <w:jc w:val="right"/>
      <w:tblLook w:val="04A0" w:firstRow="1" w:lastRow="0" w:firstColumn="1" w:lastColumn="0" w:noHBand="0" w:noVBand="1"/>
    </w:tblPr>
    <w:tblGrid>
      <w:gridCol w:w="6663"/>
      <w:gridCol w:w="2694"/>
      <w:gridCol w:w="698"/>
    </w:tblGrid>
    <w:tr w:rsidR="0066353F" w:rsidTr="006B0D76">
      <w:trPr>
        <w:trHeight w:val="704"/>
        <w:jc w:val="right"/>
      </w:trPr>
      <w:tc>
        <w:tcPr>
          <w:tcW w:w="6663" w:type="dxa"/>
          <w:tcBorders>
            <w:top w:val="nil"/>
            <w:left w:val="nil"/>
            <w:bottom w:val="nil"/>
            <w:right w:val="nil"/>
          </w:tcBorders>
        </w:tcPr>
        <w:p w:rsidR="0066353F" w:rsidRPr="00A71B61" w:rsidRDefault="0066353F" w:rsidP="00A71B61">
          <w:pPr>
            <w:pStyle w:val="HeadTitle"/>
            <w:rPr>
              <w:sz w:val="28"/>
              <w:szCs w:val="28"/>
            </w:rPr>
          </w:pPr>
          <w:r>
            <w:rPr>
              <w:sz w:val="28"/>
              <w:szCs w:val="28"/>
            </w:rPr>
            <w:t>Projet développement mobile – développement Android</w:t>
          </w:r>
        </w:p>
        <w:p w:rsidR="0066353F" w:rsidRPr="00A71B61" w:rsidRDefault="0066353F"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66353F" w:rsidRDefault="0066353F" w:rsidP="006B0D76">
          <w:pPr>
            <w:pStyle w:val="En-tte"/>
            <w:ind w:left="39"/>
          </w:pPr>
        </w:p>
      </w:tc>
      <w:tc>
        <w:tcPr>
          <w:tcW w:w="698" w:type="dxa"/>
          <w:tcBorders>
            <w:top w:val="nil"/>
            <w:left w:val="thickThinSmallGap" w:sz="36" w:space="0" w:color="0070C0"/>
            <w:bottom w:val="nil"/>
            <w:right w:val="nil"/>
          </w:tcBorders>
          <w:vAlign w:val="center"/>
        </w:tcPr>
        <w:p w:rsidR="0066353F" w:rsidRPr="00E84A83" w:rsidRDefault="0066353F"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93726D">
            <w:rPr>
              <w:noProof/>
              <w:sz w:val="32"/>
            </w:rPr>
            <w:t>10</w:t>
          </w:r>
          <w:r>
            <w:rPr>
              <w:sz w:val="32"/>
            </w:rPr>
            <w:fldChar w:fldCharType="end"/>
          </w:r>
        </w:p>
      </w:tc>
    </w:tr>
  </w:tbl>
  <w:p w:rsidR="0066353F" w:rsidRDefault="0066353F" w:rsidP="0097390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4E7"/>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0A90"/>
    <w:rsid w:val="00153BDC"/>
    <w:rsid w:val="0015454C"/>
    <w:rsid w:val="00161D3B"/>
    <w:rsid w:val="00162BDF"/>
    <w:rsid w:val="0016435A"/>
    <w:rsid w:val="00167248"/>
    <w:rsid w:val="00176D9A"/>
    <w:rsid w:val="00176EA1"/>
    <w:rsid w:val="00177614"/>
    <w:rsid w:val="0018016F"/>
    <w:rsid w:val="00183840"/>
    <w:rsid w:val="00184CC5"/>
    <w:rsid w:val="00185E9E"/>
    <w:rsid w:val="00185F8D"/>
    <w:rsid w:val="001869AD"/>
    <w:rsid w:val="001869BE"/>
    <w:rsid w:val="001909FF"/>
    <w:rsid w:val="001A0427"/>
    <w:rsid w:val="001A6453"/>
    <w:rsid w:val="001B28B0"/>
    <w:rsid w:val="001B2A6E"/>
    <w:rsid w:val="001B2C9B"/>
    <w:rsid w:val="001B5B1D"/>
    <w:rsid w:val="001B6218"/>
    <w:rsid w:val="001B7462"/>
    <w:rsid w:val="001B7633"/>
    <w:rsid w:val="001C109B"/>
    <w:rsid w:val="001C195D"/>
    <w:rsid w:val="001C2A51"/>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46B2"/>
    <w:rsid w:val="0025561B"/>
    <w:rsid w:val="002564FC"/>
    <w:rsid w:val="0026039F"/>
    <w:rsid w:val="00260DDE"/>
    <w:rsid w:val="0026311F"/>
    <w:rsid w:val="00264EFC"/>
    <w:rsid w:val="00270AE6"/>
    <w:rsid w:val="00271E25"/>
    <w:rsid w:val="002747F3"/>
    <w:rsid w:val="00282518"/>
    <w:rsid w:val="00283679"/>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B7E1C"/>
    <w:rsid w:val="002C0491"/>
    <w:rsid w:val="002C0D77"/>
    <w:rsid w:val="002C10D0"/>
    <w:rsid w:val="002C38DA"/>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57B8"/>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161"/>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56D9"/>
    <w:rsid w:val="004062DA"/>
    <w:rsid w:val="0040728F"/>
    <w:rsid w:val="004106DC"/>
    <w:rsid w:val="00411C94"/>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C0E"/>
    <w:rsid w:val="005954B4"/>
    <w:rsid w:val="005A1439"/>
    <w:rsid w:val="005A26D8"/>
    <w:rsid w:val="005A7C2D"/>
    <w:rsid w:val="005C6441"/>
    <w:rsid w:val="005C691C"/>
    <w:rsid w:val="005C6D7D"/>
    <w:rsid w:val="005C742C"/>
    <w:rsid w:val="005D11D3"/>
    <w:rsid w:val="005D1B8C"/>
    <w:rsid w:val="005D51DF"/>
    <w:rsid w:val="005D5F3B"/>
    <w:rsid w:val="005E21D3"/>
    <w:rsid w:val="005E2458"/>
    <w:rsid w:val="005E2CC9"/>
    <w:rsid w:val="005E4524"/>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5EFC"/>
    <w:rsid w:val="00636DC6"/>
    <w:rsid w:val="0064071A"/>
    <w:rsid w:val="00642533"/>
    <w:rsid w:val="00642543"/>
    <w:rsid w:val="00654D72"/>
    <w:rsid w:val="006571F6"/>
    <w:rsid w:val="00662D49"/>
    <w:rsid w:val="0066353F"/>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7610D"/>
    <w:rsid w:val="007826DA"/>
    <w:rsid w:val="00782915"/>
    <w:rsid w:val="00784CB3"/>
    <w:rsid w:val="007914E0"/>
    <w:rsid w:val="0079296C"/>
    <w:rsid w:val="00794AAF"/>
    <w:rsid w:val="00796F1C"/>
    <w:rsid w:val="007A14BD"/>
    <w:rsid w:val="007A1F4C"/>
    <w:rsid w:val="007A3B32"/>
    <w:rsid w:val="007A3C25"/>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3726D"/>
    <w:rsid w:val="00937EDC"/>
    <w:rsid w:val="0094422D"/>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430C"/>
    <w:rsid w:val="00A2664A"/>
    <w:rsid w:val="00A3389A"/>
    <w:rsid w:val="00A343EB"/>
    <w:rsid w:val="00A4366B"/>
    <w:rsid w:val="00A472C4"/>
    <w:rsid w:val="00A47878"/>
    <w:rsid w:val="00A506D7"/>
    <w:rsid w:val="00A52DB4"/>
    <w:rsid w:val="00A53DAA"/>
    <w:rsid w:val="00A53DCE"/>
    <w:rsid w:val="00A543A1"/>
    <w:rsid w:val="00A55212"/>
    <w:rsid w:val="00A5608C"/>
    <w:rsid w:val="00A600C3"/>
    <w:rsid w:val="00A60787"/>
    <w:rsid w:val="00A60DF0"/>
    <w:rsid w:val="00A61E01"/>
    <w:rsid w:val="00A64E52"/>
    <w:rsid w:val="00A7045F"/>
    <w:rsid w:val="00A70BE0"/>
    <w:rsid w:val="00A71A11"/>
    <w:rsid w:val="00A71B61"/>
    <w:rsid w:val="00A71EDB"/>
    <w:rsid w:val="00A72BE9"/>
    <w:rsid w:val="00A72EC0"/>
    <w:rsid w:val="00A75324"/>
    <w:rsid w:val="00A81DA3"/>
    <w:rsid w:val="00A8464E"/>
    <w:rsid w:val="00A846A8"/>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E5AF9"/>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27901"/>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54E5"/>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2B1"/>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3FF6"/>
    <w:rsid w:val="00D146C4"/>
    <w:rsid w:val="00D14867"/>
    <w:rsid w:val="00D155A6"/>
    <w:rsid w:val="00D165E2"/>
    <w:rsid w:val="00D1687B"/>
    <w:rsid w:val="00D20182"/>
    <w:rsid w:val="00D20C84"/>
    <w:rsid w:val="00D2259B"/>
    <w:rsid w:val="00D30AD0"/>
    <w:rsid w:val="00D32470"/>
    <w:rsid w:val="00D3464E"/>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4DBE"/>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5D1B"/>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52D3"/>
    <w:rsid w:val="00F35A10"/>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382B"/>
    <w:rsid w:val="00FC5B11"/>
    <w:rsid w:val="00FC5D12"/>
    <w:rsid w:val="00FC6E1B"/>
    <w:rsid w:val="00FC7B3A"/>
    <w:rsid w:val="00FD199F"/>
    <w:rsid w:val="00FD1EFE"/>
    <w:rsid w:val="00FD2D2F"/>
    <w:rsid w:val="00FE4F6C"/>
    <w:rsid w:val="00FE6545"/>
    <w:rsid w:val="00FF4627"/>
    <w:rsid w:val="00FF4F73"/>
    <w:rsid w:val="00FF5F21"/>
    <w:rsid w:val="00FF6A14"/>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Mentionnonrsolue1">
    <w:name w:val="Mention non résolue1"/>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vsdx"/><Relationship Id="rId18" Type="http://schemas.openxmlformats.org/officeDocument/2006/relationships/hyperlink" Target="https://www.jmdoudoux.fr/java/dej/chap-swing.htm"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docs.oracle.com/javase/7/docs/api/"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122.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s://stackoverflow.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DDCC25-A8EB-4C16-8314-B8DEEDCEF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TotalTime>
  <Pages>10</Pages>
  <Words>1908</Words>
  <Characters>10499</Characters>
  <Application>Microsoft Office Word</Application>
  <DocSecurity>0</DocSecurity>
  <Lines>87</Lines>
  <Paragraphs>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Axel</cp:lastModifiedBy>
  <cp:revision>150</cp:revision>
  <cp:lastPrinted>2017-01-22T19:10:00Z</cp:lastPrinted>
  <dcterms:created xsi:type="dcterms:W3CDTF">2017-09-05T09:21:00Z</dcterms:created>
  <dcterms:modified xsi:type="dcterms:W3CDTF">2018-01-29T12:39:00Z</dcterms:modified>
</cp:coreProperties>
</file>